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E2BFF6C" w14:textId="565D9059" w:rsidR="00764DDF" w:rsidRDefault="00D96A77" w:rsidP="00CC149B">
      <w:pPr>
        <w:pStyle w:val="berschrift1"/>
      </w:pPr>
      <w:r>
        <w:t>IRG Semesterkurzbeitrag</w:t>
      </w:r>
      <w:r w:rsidR="00010DE2">
        <w:t xml:space="preserve"> 2013</w:t>
      </w:r>
    </w:p>
    <w:p w14:paraId="6BE905E4" w14:textId="77777777" w:rsidR="009A5EBF" w:rsidRDefault="00393986" w:rsidP="009A5EBF">
      <w:pPr>
        <w:pStyle w:val="berschrift3"/>
      </w:pPr>
      <w:r>
        <w:t>Eingesetztes System:</w:t>
      </w:r>
    </w:p>
    <w:p w14:paraId="51D96459" w14:textId="39003234" w:rsidR="00D462B5" w:rsidRDefault="00D462B5" w:rsidP="009A5EBF">
      <w:r>
        <w:t xml:space="preserve">Zuerst haben wir uns einen Überblick der verfügbaren IRG Systeme gemacht. Aufgrund der Programmiersprache, Dokumentation und Einsatzgebietes haben wir uns für das IRG System </w:t>
      </w:r>
      <w:proofErr w:type="spellStart"/>
      <w:r>
        <w:t>Lucene</w:t>
      </w:r>
      <w:proofErr w:type="spellEnd"/>
      <w:r>
        <w:t xml:space="preserve"> der Apache </w:t>
      </w:r>
      <w:proofErr w:type="spellStart"/>
      <w:r>
        <w:t>Foundation</w:t>
      </w:r>
      <w:proofErr w:type="spellEnd"/>
      <w:r>
        <w:t xml:space="preserve"> entschieden. </w:t>
      </w:r>
    </w:p>
    <w:p w14:paraId="50BD222F" w14:textId="77777777" w:rsidR="00393986" w:rsidRDefault="00393986">
      <w:r>
        <w:rPr>
          <w:noProof/>
          <w:lang w:eastAsia="de-CH"/>
        </w:rPr>
        <w:drawing>
          <wp:inline distT="0" distB="0" distL="0" distR="0" wp14:anchorId="1DECB674" wp14:editId="3F3929A1">
            <wp:extent cx="3658898" cy="3262638"/>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cstate="print">
                      <a:extLst>
                        <a:ext uri="{28A0092B-C50C-407E-A947-70E740481C1C}">
                          <a14:useLocalDpi xmlns:a14="http://schemas.microsoft.com/office/drawing/2010/main" val="0"/>
                        </a:ext>
                      </a:extLst>
                    </a:blip>
                    <a:srcRect l="35721" t="17962" r="22371" b="15600"/>
                    <a:stretch/>
                  </pic:blipFill>
                  <pic:spPr bwMode="auto">
                    <a:xfrm>
                      <a:off x="0" y="0"/>
                      <a:ext cx="3658898" cy="3262638"/>
                    </a:xfrm>
                    <a:prstGeom prst="rect">
                      <a:avLst/>
                    </a:prstGeom>
                    <a:ln>
                      <a:noFill/>
                    </a:ln>
                    <a:extLst>
                      <a:ext uri="{53640926-AAD7-44D8-BBD7-CCE9431645EC}">
                        <a14:shadowObscured xmlns:a14="http://schemas.microsoft.com/office/drawing/2010/main"/>
                      </a:ext>
                    </a:extLst>
                  </pic:spPr>
                </pic:pic>
              </a:graphicData>
            </a:graphic>
          </wp:inline>
        </w:drawing>
      </w:r>
    </w:p>
    <w:p w14:paraId="5A39727E" w14:textId="0D1B18D1" w:rsidR="00393986" w:rsidRDefault="009A5EBF" w:rsidP="004726C2">
      <w:pPr>
        <w:pStyle w:val="berschrift3"/>
      </w:pPr>
      <w:r>
        <w:t>Motivation:</w:t>
      </w:r>
    </w:p>
    <w:p w14:paraId="463B0909" w14:textId="11899216" w:rsidR="00AA5DE7" w:rsidRDefault="0048619D">
      <w:r>
        <w:t>W</w:t>
      </w:r>
      <w:r w:rsidR="00AA5DE7">
        <w:t>ie</w:t>
      </w:r>
      <w:r>
        <w:t xml:space="preserve"> wir im IRG Unterricht </w:t>
      </w:r>
      <w:r w:rsidR="00953957">
        <w:t>gesehen</w:t>
      </w:r>
      <w:r>
        <w:t xml:space="preserve"> haben</w:t>
      </w:r>
      <w:r w:rsidR="002D69B0">
        <w:t xml:space="preserve"> </w:t>
      </w:r>
      <w:r>
        <w:t>kann die</w:t>
      </w:r>
      <w:r w:rsidR="00AA5DE7">
        <w:t xml:space="preserve"> Sprache auf divers</w:t>
      </w:r>
      <w:r>
        <w:t xml:space="preserve">e Aspekte mehrdeutig sein. So muss man bei der Suche auf Synonyme und Homonyme achten. </w:t>
      </w:r>
      <w:r w:rsidR="00D72769">
        <w:t>Es gibt Begriffe welche Sprach</w:t>
      </w:r>
      <w:r w:rsidR="00B6491B">
        <w:t>-</w:t>
      </w:r>
      <w:r w:rsidR="00D72769">
        <w:t>, Region</w:t>
      </w:r>
      <w:r w:rsidR="00B6491B">
        <w:t>-</w:t>
      </w:r>
      <w:r w:rsidR="00D72769">
        <w:t xml:space="preserve"> und Traditionsabhängig sind, so werden in verschiedenen Sprachen Metaphern verwendet, welche nicht einfach Wort für Wort übersetzt werden können.</w:t>
      </w:r>
    </w:p>
    <w:p w14:paraId="6F97CC0D" w14:textId="2EE865FA" w:rsidR="00884D44" w:rsidRDefault="00884D44">
      <w:r>
        <w:t>Ein weitere Ansporn war folgende Passage aus dem Buch „</w:t>
      </w:r>
      <w:r w:rsidRPr="00F30EB6">
        <w:t xml:space="preserve">Multilingual Information </w:t>
      </w:r>
      <w:proofErr w:type="spellStart"/>
      <w:r w:rsidRPr="00F30EB6">
        <w:t>Retrieval</w:t>
      </w:r>
      <w:proofErr w:type="spellEnd"/>
      <w:r w:rsidRPr="00F30EB6">
        <w:t xml:space="preserve"> von Carol Peters l Martin </w:t>
      </w:r>
      <w:proofErr w:type="spellStart"/>
      <w:r w:rsidRPr="00F30EB6">
        <w:t>Braschler</w:t>
      </w:r>
      <w:proofErr w:type="spellEnd"/>
      <w:r w:rsidRPr="00F30EB6">
        <w:t xml:space="preserve"> l Paul Clough, Vorwort</w:t>
      </w:r>
      <w:r>
        <w:t xml:space="preserve">“. Aufgrund dieser Aussage wollten wir prüfen ob ein Mix aus mehr Sprachen ein besseres Resultat </w:t>
      </w:r>
      <w:r w:rsidR="00F30EB6">
        <w:t>liefert.</w:t>
      </w:r>
    </w:p>
    <w:p w14:paraId="55A88A89" w14:textId="77777777" w:rsidR="00884D44" w:rsidRDefault="00884D44" w:rsidP="00884D44">
      <w:pPr>
        <w:autoSpaceDE w:val="0"/>
        <w:autoSpaceDN w:val="0"/>
        <w:adjustRightInd w:val="0"/>
        <w:spacing w:after="0" w:line="240" w:lineRule="auto"/>
        <w:rPr>
          <w:rFonts w:ascii="AdvP6975" w:hAnsi="AdvP6975" w:cs="AdvP6975"/>
          <w:sz w:val="20"/>
          <w:szCs w:val="20"/>
        </w:rPr>
      </w:pPr>
      <w:r>
        <w:rPr>
          <w:rFonts w:ascii="AdvP6975" w:hAnsi="AdvP6975" w:cs="AdvP6975"/>
          <w:sz w:val="20"/>
          <w:szCs w:val="20"/>
        </w:rPr>
        <w:t xml:space="preserve">As </w:t>
      </w:r>
      <w:proofErr w:type="spellStart"/>
      <w:r>
        <w:rPr>
          <w:rFonts w:ascii="AdvP6975" w:hAnsi="AdvP6975" w:cs="AdvP6975"/>
          <w:sz w:val="20"/>
          <w:szCs w:val="20"/>
        </w:rPr>
        <w:t>described</w:t>
      </w:r>
      <w:proofErr w:type="spellEnd"/>
      <w:r>
        <w:rPr>
          <w:rFonts w:ascii="AdvP6975" w:hAnsi="AdvP6975" w:cs="AdvP6975"/>
          <w:sz w:val="20"/>
          <w:szCs w:val="20"/>
        </w:rPr>
        <w:t xml:space="preserve"> in </w:t>
      </w:r>
      <w:proofErr w:type="spellStart"/>
      <w:r>
        <w:rPr>
          <w:rFonts w:ascii="AdvP6975" w:hAnsi="AdvP6975" w:cs="AdvP6975"/>
          <w:sz w:val="20"/>
          <w:szCs w:val="20"/>
        </w:rPr>
        <w:t>this</w:t>
      </w:r>
      <w:proofErr w:type="spellEnd"/>
      <w:r>
        <w:rPr>
          <w:rFonts w:ascii="AdvP6975" w:hAnsi="AdvP6975" w:cs="AdvP6975"/>
          <w:sz w:val="20"/>
          <w:szCs w:val="20"/>
        </w:rPr>
        <w:t xml:space="preserve"> </w:t>
      </w:r>
      <w:proofErr w:type="spellStart"/>
      <w:r>
        <w:rPr>
          <w:rFonts w:ascii="AdvP6975" w:hAnsi="AdvP6975" w:cs="AdvP6975"/>
          <w:sz w:val="20"/>
          <w:szCs w:val="20"/>
        </w:rPr>
        <w:t>book</w:t>
      </w:r>
      <w:proofErr w:type="spellEnd"/>
      <w:r>
        <w:rPr>
          <w:rFonts w:ascii="AdvP6975" w:hAnsi="AdvP6975" w:cs="AdvP6975"/>
          <w:sz w:val="20"/>
          <w:szCs w:val="20"/>
        </w:rPr>
        <w:t xml:space="preserve">, </w:t>
      </w:r>
      <w:proofErr w:type="spellStart"/>
      <w:r>
        <w:rPr>
          <w:rFonts w:ascii="AdvP6975" w:hAnsi="AdvP6975" w:cs="AdvP6975"/>
          <w:sz w:val="20"/>
          <w:szCs w:val="20"/>
        </w:rPr>
        <w:t>language</w:t>
      </w:r>
      <w:proofErr w:type="spellEnd"/>
      <w:r>
        <w:rPr>
          <w:rFonts w:ascii="AdvP6975" w:hAnsi="AdvP6975" w:cs="AdvP6975"/>
          <w:sz w:val="20"/>
          <w:szCs w:val="20"/>
        </w:rPr>
        <w:t xml:space="preserve"> </w:t>
      </w:r>
      <w:proofErr w:type="spellStart"/>
      <w:r>
        <w:rPr>
          <w:rFonts w:ascii="AdvP6975" w:hAnsi="AdvP6975" w:cs="AdvP6975"/>
          <w:sz w:val="20"/>
          <w:szCs w:val="20"/>
        </w:rPr>
        <w:t>diversity</w:t>
      </w:r>
      <w:proofErr w:type="spellEnd"/>
      <w:r>
        <w:rPr>
          <w:rFonts w:ascii="AdvP6975" w:hAnsi="AdvP6975" w:cs="AdvP6975"/>
          <w:sz w:val="20"/>
          <w:szCs w:val="20"/>
        </w:rPr>
        <w:t xml:space="preserve"> </w:t>
      </w:r>
      <w:proofErr w:type="spellStart"/>
      <w:r>
        <w:rPr>
          <w:rFonts w:ascii="AdvP6975" w:hAnsi="AdvP6975" w:cs="AdvP6975"/>
          <w:sz w:val="20"/>
          <w:szCs w:val="20"/>
        </w:rPr>
        <w:t>has</w:t>
      </w:r>
      <w:proofErr w:type="spellEnd"/>
      <w:r>
        <w:rPr>
          <w:rFonts w:ascii="AdvP6975" w:hAnsi="AdvP6975" w:cs="AdvP6975"/>
          <w:sz w:val="20"/>
          <w:szCs w:val="20"/>
        </w:rPr>
        <w:t xml:space="preserve"> </w:t>
      </w:r>
      <w:proofErr w:type="spellStart"/>
      <w:r>
        <w:rPr>
          <w:rFonts w:ascii="AdvP6975" w:hAnsi="AdvP6975" w:cs="AdvP6975"/>
          <w:sz w:val="20"/>
          <w:szCs w:val="20"/>
        </w:rPr>
        <w:t>generated</w:t>
      </w:r>
      <w:proofErr w:type="spellEnd"/>
      <w:r>
        <w:rPr>
          <w:rFonts w:ascii="AdvP6975" w:hAnsi="AdvP6975" w:cs="AdvP6975"/>
          <w:sz w:val="20"/>
          <w:szCs w:val="20"/>
        </w:rPr>
        <w:t xml:space="preserve"> an extensive </w:t>
      </w:r>
      <w:proofErr w:type="spellStart"/>
      <w:r>
        <w:rPr>
          <w:rFonts w:ascii="AdvP6975" w:hAnsi="AdvP6975" w:cs="AdvP6975"/>
          <w:sz w:val="20"/>
          <w:szCs w:val="20"/>
        </w:rPr>
        <w:t>variety</w:t>
      </w:r>
      <w:proofErr w:type="spellEnd"/>
      <w:r>
        <w:rPr>
          <w:rFonts w:ascii="AdvP6975" w:hAnsi="AdvP6975" w:cs="AdvP6975"/>
          <w:sz w:val="20"/>
          <w:szCs w:val="20"/>
        </w:rPr>
        <w:t xml:space="preserve"> </w:t>
      </w:r>
      <w:proofErr w:type="spellStart"/>
      <w:r>
        <w:rPr>
          <w:rFonts w:ascii="AdvP6975" w:hAnsi="AdvP6975" w:cs="AdvP6975"/>
          <w:sz w:val="20"/>
          <w:szCs w:val="20"/>
        </w:rPr>
        <w:t>of</w:t>
      </w:r>
      <w:proofErr w:type="spellEnd"/>
    </w:p>
    <w:p w14:paraId="3DD79F1C"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challenges</w:t>
      </w:r>
      <w:proofErr w:type="spellEnd"/>
      <w:r>
        <w:rPr>
          <w:rFonts w:ascii="AdvP6975" w:hAnsi="AdvP6975" w:cs="AdvP6975"/>
          <w:sz w:val="20"/>
          <w:szCs w:val="20"/>
        </w:rPr>
        <w:t xml:space="preserve"> </w:t>
      </w:r>
      <w:proofErr w:type="spellStart"/>
      <w:r>
        <w:rPr>
          <w:rFonts w:ascii="AdvP6975" w:hAnsi="AdvP6975" w:cs="AdvP6975"/>
          <w:sz w:val="20"/>
          <w:szCs w:val="20"/>
        </w:rPr>
        <w:t>to</w:t>
      </w:r>
      <w:proofErr w:type="spellEnd"/>
      <w:r>
        <w:rPr>
          <w:rFonts w:ascii="AdvP6975" w:hAnsi="AdvP6975" w:cs="AdvP6975"/>
          <w:sz w:val="20"/>
          <w:szCs w:val="20"/>
        </w:rPr>
        <w:t xml:space="preserve"> </w:t>
      </w:r>
      <w:proofErr w:type="spellStart"/>
      <w:r>
        <w:rPr>
          <w:rFonts w:ascii="AdvP6975" w:hAnsi="AdvP6975" w:cs="AdvP6975"/>
          <w:sz w:val="20"/>
          <w:szCs w:val="20"/>
        </w:rPr>
        <w:t>be</w:t>
      </w:r>
      <w:proofErr w:type="spellEnd"/>
      <w:r>
        <w:rPr>
          <w:rFonts w:ascii="AdvP6975" w:hAnsi="AdvP6975" w:cs="AdvP6975"/>
          <w:sz w:val="20"/>
          <w:szCs w:val="20"/>
        </w:rPr>
        <w:t xml:space="preserve"> </w:t>
      </w:r>
      <w:proofErr w:type="spellStart"/>
      <w:r>
        <w:rPr>
          <w:rFonts w:ascii="AdvP6975" w:hAnsi="AdvP6975" w:cs="AdvP6975"/>
          <w:sz w:val="20"/>
          <w:szCs w:val="20"/>
        </w:rPr>
        <w:t>solved</w:t>
      </w:r>
      <w:proofErr w:type="spellEnd"/>
      <w:r>
        <w:rPr>
          <w:rFonts w:ascii="AdvP6975" w:hAnsi="AdvP6975" w:cs="AdvP6975"/>
          <w:sz w:val="20"/>
          <w:szCs w:val="20"/>
        </w:rPr>
        <w:t xml:space="preserve"> </w:t>
      </w:r>
      <w:proofErr w:type="spellStart"/>
      <w:r>
        <w:rPr>
          <w:rFonts w:ascii="AdvP6975" w:hAnsi="AdvP6975" w:cs="AdvP6975"/>
          <w:sz w:val="20"/>
          <w:szCs w:val="20"/>
        </w:rPr>
        <w:t>by</w:t>
      </w:r>
      <w:proofErr w:type="spellEnd"/>
      <w:r>
        <w:rPr>
          <w:rFonts w:ascii="AdvP6975" w:hAnsi="AdvP6975" w:cs="AdvP6975"/>
          <w:sz w:val="20"/>
          <w:szCs w:val="20"/>
        </w:rPr>
        <w:t xml:space="preserve"> </w:t>
      </w:r>
      <w:proofErr w:type="spellStart"/>
      <w:r>
        <w:rPr>
          <w:rFonts w:ascii="AdvP6975" w:hAnsi="AdvP6975" w:cs="AdvP6975"/>
          <w:sz w:val="20"/>
          <w:szCs w:val="20"/>
        </w:rPr>
        <w:t>computer</w:t>
      </w:r>
      <w:proofErr w:type="spellEnd"/>
      <w:r>
        <w:rPr>
          <w:rFonts w:ascii="AdvP6975" w:hAnsi="AdvP6975" w:cs="AdvP6975"/>
          <w:sz w:val="20"/>
          <w:szCs w:val="20"/>
        </w:rPr>
        <w:t xml:space="preserve"> </w:t>
      </w:r>
      <w:proofErr w:type="spellStart"/>
      <w:r>
        <w:rPr>
          <w:rFonts w:ascii="AdvP6975" w:hAnsi="AdvP6975" w:cs="AdvP6975"/>
          <w:sz w:val="20"/>
          <w:szCs w:val="20"/>
        </w:rPr>
        <w:t>scientists</w:t>
      </w:r>
      <w:proofErr w:type="spellEnd"/>
      <w:r>
        <w:rPr>
          <w:rFonts w:ascii="AdvP6975" w:hAnsi="AdvP6975" w:cs="AdvP6975"/>
          <w:sz w:val="20"/>
          <w:szCs w:val="20"/>
        </w:rPr>
        <w:t xml:space="preserve">. In German, </w:t>
      </w:r>
      <w:proofErr w:type="spellStart"/>
      <w:r>
        <w:rPr>
          <w:rFonts w:ascii="AdvP6975" w:hAnsi="AdvP6975" w:cs="AdvP6975"/>
          <w:sz w:val="20"/>
          <w:szCs w:val="20"/>
        </w:rPr>
        <w:t>for</w:t>
      </w:r>
      <w:proofErr w:type="spellEnd"/>
      <w:r>
        <w:rPr>
          <w:rFonts w:ascii="AdvP6975" w:hAnsi="AdvP6975" w:cs="AdvP6975"/>
          <w:sz w:val="20"/>
          <w:szCs w:val="20"/>
        </w:rPr>
        <w:t xml:space="preserve"> </w:t>
      </w:r>
      <w:proofErr w:type="spellStart"/>
      <w:r>
        <w:rPr>
          <w:rFonts w:ascii="AdvP6975" w:hAnsi="AdvP6975" w:cs="AdvP6975"/>
          <w:sz w:val="20"/>
          <w:szCs w:val="20"/>
        </w:rPr>
        <w:t>example</w:t>
      </w:r>
      <w:proofErr w:type="spellEnd"/>
      <w:r>
        <w:rPr>
          <w:rFonts w:ascii="AdvP6975" w:hAnsi="AdvP6975" w:cs="AdvP6975"/>
          <w:sz w:val="20"/>
          <w:szCs w:val="20"/>
        </w:rPr>
        <w:t xml:space="preserve">, </w:t>
      </w:r>
      <w:proofErr w:type="spellStart"/>
      <w:r>
        <w:rPr>
          <w:rFonts w:ascii="AdvP6975" w:hAnsi="AdvP6975" w:cs="AdvP6975"/>
          <w:sz w:val="20"/>
          <w:szCs w:val="20"/>
        </w:rPr>
        <w:t>compound</w:t>
      </w:r>
      <w:proofErr w:type="spellEnd"/>
    </w:p>
    <w:p w14:paraId="13FFB9E2"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constructions</w:t>
      </w:r>
      <w:proofErr w:type="spellEnd"/>
      <w:r>
        <w:rPr>
          <w:rFonts w:ascii="AdvP6975" w:hAnsi="AdvP6975" w:cs="AdvP6975"/>
          <w:sz w:val="20"/>
          <w:szCs w:val="20"/>
        </w:rPr>
        <w:t xml:space="preserve"> </w:t>
      </w:r>
      <w:proofErr w:type="spellStart"/>
      <w:r>
        <w:rPr>
          <w:rFonts w:ascii="AdvP6975" w:hAnsi="AdvP6975" w:cs="AdvP6975"/>
          <w:sz w:val="20"/>
          <w:szCs w:val="20"/>
        </w:rPr>
        <w:t>are</w:t>
      </w:r>
      <w:proofErr w:type="spellEnd"/>
      <w:r>
        <w:rPr>
          <w:rFonts w:ascii="AdvP6975" w:hAnsi="AdvP6975" w:cs="AdvP6975"/>
          <w:sz w:val="20"/>
          <w:szCs w:val="20"/>
        </w:rPr>
        <w:t xml:space="preserve"> </w:t>
      </w:r>
      <w:proofErr w:type="spellStart"/>
      <w:r>
        <w:rPr>
          <w:rFonts w:ascii="AdvP6975" w:hAnsi="AdvP6975" w:cs="AdvP6975"/>
          <w:sz w:val="20"/>
          <w:szCs w:val="20"/>
        </w:rPr>
        <w:t>very</w:t>
      </w:r>
      <w:proofErr w:type="spellEnd"/>
      <w:r>
        <w:rPr>
          <w:rFonts w:ascii="AdvP6975" w:hAnsi="AdvP6975" w:cs="AdvP6975"/>
          <w:sz w:val="20"/>
          <w:szCs w:val="20"/>
        </w:rPr>
        <w:t xml:space="preserve"> </w:t>
      </w:r>
      <w:proofErr w:type="spellStart"/>
      <w:r>
        <w:rPr>
          <w:rFonts w:ascii="AdvP6975" w:hAnsi="AdvP6975" w:cs="AdvP6975"/>
          <w:sz w:val="20"/>
          <w:szCs w:val="20"/>
        </w:rPr>
        <w:t>frequent</w:t>
      </w:r>
      <w:proofErr w:type="spellEnd"/>
      <w:r>
        <w:rPr>
          <w:rFonts w:ascii="AdvP6975" w:hAnsi="AdvP6975" w:cs="AdvP6975"/>
          <w:sz w:val="20"/>
          <w:szCs w:val="20"/>
        </w:rPr>
        <w:t xml:space="preserve"> but </w:t>
      </w:r>
      <w:proofErr w:type="spellStart"/>
      <w:r>
        <w:rPr>
          <w:rFonts w:ascii="AdvP6975" w:hAnsi="AdvP6975" w:cs="AdvP6975"/>
          <w:sz w:val="20"/>
          <w:szCs w:val="20"/>
        </w:rPr>
        <w:t>the</w:t>
      </w:r>
      <w:proofErr w:type="spellEnd"/>
      <w:r>
        <w:rPr>
          <w:rFonts w:ascii="AdvP6975" w:hAnsi="AdvP6975" w:cs="AdvP6975"/>
          <w:sz w:val="20"/>
          <w:szCs w:val="20"/>
        </w:rPr>
        <w:t xml:space="preserve"> real </w:t>
      </w:r>
      <w:proofErr w:type="spellStart"/>
      <w:r>
        <w:rPr>
          <w:rFonts w:ascii="AdvP6975" w:hAnsi="AdvP6975" w:cs="AdvP6975"/>
          <w:sz w:val="20"/>
          <w:szCs w:val="20"/>
        </w:rPr>
        <w:t>concern</w:t>
      </w:r>
      <w:proofErr w:type="spellEnd"/>
      <w:r>
        <w:rPr>
          <w:rFonts w:ascii="AdvP6975" w:hAnsi="AdvP6975" w:cs="AdvP6975"/>
          <w:sz w:val="20"/>
          <w:szCs w:val="20"/>
        </w:rPr>
        <w:t xml:space="preserve"> </w:t>
      </w:r>
      <w:proofErr w:type="spellStart"/>
      <w:r>
        <w:rPr>
          <w:rFonts w:ascii="AdvP6975" w:hAnsi="AdvP6975" w:cs="AdvP6975"/>
          <w:sz w:val="20"/>
          <w:szCs w:val="20"/>
        </w:rPr>
        <w:t>is</w:t>
      </w:r>
      <w:proofErr w:type="spellEnd"/>
      <w:r>
        <w:rPr>
          <w:rFonts w:ascii="AdvP6975" w:hAnsi="AdvP6975" w:cs="AdvP6975"/>
          <w:sz w:val="20"/>
          <w:szCs w:val="20"/>
        </w:rPr>
        <w:t xml:space="preserve"> </w:t>
      </w:r>
      <w:proofErr w:type="spellStart"/>
      <w:r>
        <w:rPr>
          <w:rFonts w:ascii="AdvP6975" w:hAnsi="AdvP6975" w:cs="AdvP6975"/>
          <w:sz w:val="20"/>
          <w:szCs w:val="20"/>
        </w:rPr>
        <w:t>that</w:t>
      </w:r>
      <w:proofErr w:type="spellEnd"/>
      <w:r>
        <w:rPr>
          <w:rFonts w:ascii="AdvP6975" w:hAnsi="AdvP6975" w:cs="AdvP6975"/>
          <w:sz w:val="20"/>
          <w:szCs w:val="20"/>
        </w:rPr>
        <w:t xml:space="preserve"> </w:t>
      </w:r>
      <w:proofErr w:type="spellStart"/>
      <w:r>
        <w:rPr>
          <w:rFonts w:ascii="AdvP6975" w:hAnsi="AdvP6975" w:cs="AdvP6975"/>
          <w:sz w:val="20"/>
          <w:szCs w:val="20"/>
        </w:rPr>
        <w:t>the</w:t>
      </w:r>
      <w:proofErr w:type="spellEnd"/>
      <w:r>
        <w:rPr>
          <w:rFonts w:ascii="AdvP6975" w:hAnsi="AdvP6975" w:cs="AdvP6975"/>
          <w:sz w:val="20"/>
          <w:szCs w:val="20"/>
        </w:rPr>
        <w:t xml:space="preserve"> same </w:t>
      </w:r>
      <w:proofErr w:type="spellStart"/>
      <w:r>
        <w:rPr>
          <w:rFonts w:ascii="AdvP6975" w:hAnsi="AdvP6975" w:cs="AdvP6975"/>
          <w:sz w:val="20"/>
          <w:szCs w:val="20"/>
        </w:rPr>
        <w:t>concept</w:t>
      </w:r>
      <w:proofErr w:type="spellEnd"/>
      <w:r>
        <w:rPr>
          <w:rFonts w:ascii="AdvP6975" w:hAnsi="AdvP6975" w:cs="AdvP6975"/>
          <w:sz w:val="20"/>
          <w:szCs w:val="20"/>
        </w:rPr>
        <w:t xml:space="preserve"> </w:t>
      </w:r>
      <w:proofErr w:type="spellStart"/>
      <w:r>
        <w:rPr>
          <w:rFonts w:ascii="AdvP6975" w:hAnsi="AdvP6975" w:cs="AdvP6975"/>
          <w:sz w:val="20"/>
          <w:szCs w:val="20"/>
        </w:rPr>
        <w:t>might</w:t>
      </w:r>
      <w:proofErr w:type="spellEnd"/>
      <w:r>
        <w:rPr>
          <w:rFonts w:ascii="AdvP6975" w:hAnsi="AdvP6975" w:cs="AdvP6975"/>
          <w:sz w:val="20"/>
          <w:szCs w:val="20"/>
        </w:rPr>
        <w:t xml:space="preserve"> </w:t>
      </w:r>
      <w:proofErr w:type="spellStart"/>
      <w:r>
        <w:rPr>
          <w:rFonts w:ascii="AdvP6975" w:hAnsi="AdvP6975" w:cs="AdvP6975"/>
          <w:sz w:val="20"/>
          <w:szCs w:val="20"/>
        </w:rPr>
        <w:t>be</w:t>
      </w:r>
      <w:proofErr w:type="spellEnd"/>
    </w:p>
    <w:p w14:paraId="548ADC3B"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expressed</w:t>
      </w:r>
      <w:proofErr w:type="spellEnd"/>
      <w:r>
        <w:rPr>
          <w:rFonts w:ascii="AdvP6975" w:hAnsi="AdvP6975" w:cs="AdvP6975"/>
          <w:sz w:val="20"/>
          <w:szCs w:val="20"/>
        </w:rPr>
        <w:t xml:space="preserve"> </w:t>
      </w:r>
      <w:proofErr w:type="spellStart"/>
      <w:r>
        <w:rPr>
          <w:rFonts w:ascii="AdvP6975" w:hAnsi="AdvP6975" w:cs="AdvP6975"/>
          <w:sz w:val="20"/>
          <w:szCs w:val="20"/>
        </w:rPr>
        <w:t>by</w:t>
      </w:r>
      <w:proofErr w:type="spellEnd"/>
      <w:r>
        <w:rPr>
          <w:rFonts w:ascii="AdvP6975" w:hAnsi="AdvP6975" w:cs="AdvP6975"/>
          <w:sz w:val="20"/>
          <w:szCs w:val="20"/>
        </w:rPr>
        <w:t xml:space="preserve"> </w:t>
      </w:r>
      <w:proofErr w:type="spellStart"/>
      <w:r>
        <w:rPr>
          <w:rFonts w:ascii="AdvP6975" w:hAnsi="AdvP6975" w:cs="AdvP6975"/>
          <w:sz w:val="20"/>
          <w:szCs w:val="20"/>
        </w:rPr>
        <w:t>two</w:t>
      </w:r>
      <w:proofErr w:type="spellEnd"/>
      <w:r>
        <w:rPr>
          <w:rFonts w:ascii="AdvP6975" w:hAnsi="AdvP6975" w:cs="AdvP6975"/>
          <w:sz w:val="20"/>
          <w:szCs w:val="20"/>
        </w:rPr>
        <w:t xml:space="preserve"> (</w:t>
      </w:r>
      <w:proofErr w:type="spellStart"/>
      <w:r>
        <w:rPr>
          <w:rFonts w:ascii="AdvP6975" w:hAnsi="AdvP6975" w:cs="AdvP6975"/>
          <w:sz w:val="20"/>
          <w:szCs w:val="20"/>
        </w:rPr>
        <w:t>or</w:t>
      </w:r>
      <w:proofErr w:type="spellEnd"/>
      <w:r>
        <w:rPr>
          <w:rFonts w:ascii="AdvP6975" w:hAnsi="AdvP6975" w:cs="AdvP6975"/>
          <w:sz w:val="20"/>
          <w:szCs w:val="20"/>
        </w:rPr>
        <w:t xml:space="preserve"> </w:t>
      </w:r>
      <w:proofErr w:type="spellStart"/>
      <w:r>
        <w:rPr>
          <w:rFonts w:ascii="AdvP6975" w:hAnsi="AdvP6975" w:cs="AdvP6975"/>
          <w:sz w:val="20"/>
          <w:szCs w:val="20"/>
        </w:rPr>
        <w:t>more</w:t>
      </w:r>
      <w:proofErr w:type="spellEnd"/>
      <w:r>
        <w:rPr>
          <w:rFonts w:ascii="AdvP6975" w:hAnsi="AdvP6975" w:cs="AdvP6975"/>
          <w:sz w:val="20"/>
          <w:szCs w:val="20"/>
        </w:rPr>
        <w:t xml:space="preserve">) </w:t>
      </w:r>
      <w:proofErr w:type="spellStart"/>
      <w:r>
        <w:rPr>
          <w:rFonts w:ascii="AdvP6975" w:hAnsi="AdvP6975" w:cs="AdvP6975"/>
          <w:sz w:val="20"/>
          <w:szCs w:val="20"/>
        </w:rPr>
        <w:t>formulations</w:t>
      </w:r>
      <w:proofErr w:type="spellEnd"/>
      <w:r>
        <w:rPr>
          <w:rFonts w:ascii="AdvP6975" w:hAnsi="AdvP6975" w:cs="AdvP6975"/>
          <w:sz w:val="20"/>
          <w:szCs w:val="20"/>
        </w:rPr>
        <w:t xml:space="preserve">, </w:t>
      </w:r>
      <w:proofErr w:type="spellStart"/>
      <w:r>
        <w:rPr>
          <w:rFonts w:ascii="AdvP6975" w:hAnsi="AdvP6975" w:cs="AdvP6975"/>
          <w:sz w:val="20"/>
          <w:szCs w:val="20"/>
        </w:rPr>
        <w:t>thus</w:t>
      </w:r>
      <w:proofErr w:type="spellEnd"/>
      <w:r>
        <w:rPr>
          <w:rFonts w:ascii="AdvP6975" w:hAnsi="AdvP6975" w:cs="AdvP6975"/>
          <w:sz w:val="20"/>
          <w:szCs w:val="20"/>
        </w:rPr>
        <w:t xml:space="preserve"> </w:t>
      </w:r>
      <w:proofErr w:type="spellStart"/>
      <w:r>
        <w:rPr>
          <w:rFonts w:ascii="AdvP6975" w:hAnsi="AdvP6975" w:cs="AdvP6975"/>
          <w:sz w:val="20"/>
          <w:szCs w:val="20"/>
        </w:rPr>
        <w:t>rendering</w:t>
      </w:r>
      <w:proofErr w:type="spellEnd"/>
      <w:r>
        <w:rPr>
          <w:rFonts w:ascii="AdvP6975" w:hAnsi="AdvP6975" w:cs="AdvP6975"/>
          <w:sz w:val="20"/>
          <w:szCs w:val="20"/>
        </w:rPr>
        <w:t xml:space="preserve"> </w:t>
      </w:r>
      <w:proofErr w:type="spellStart"/>
      <w:r>
        <w:rPr>
          <w:rFonts w:ascii="AdvP6975" w:hAnsi="AdvP6975" w:cs="AdvP6975"/>
          <w:sz w:val="20"/>
          <w:szCs w:val="20"/>
        </w:rPr>
        <w:t>it</w:t>
      </w:r>
      <w:proofErr w:type="spellEnd"/>
      <w:r>
        <w:rPr>
          <w:rFonts w:ascii="AdvP6975" w:hAnsi="AdvP6975" w:cs="AdvP6975"/>
          <w:sz w:val="20"/>
          <w:szCs w:val="20"/>
        </w:rPr>
        <w:t xml:space="preserve"> </w:t>
      </w:r>
      <w:proofErr w:type="spellStart"/>
      <w:r>
        <w:rPr>
          <w:rFonts w:ascii="AdvP6975" w:hAnsi="AdvP6975" w:cs="AdvP6975"/>
          <w:sz w:val="20"/>
          <w:szCs w:val="20"/>
        </w:rPr>
        <w:t>more</w:t>
      </w:r>
      <w:proofErr w:type="spellEnd"/>
      <w:r>
        <w:rPr>
          <w:rFonts w:ascii="AdvP6975" w:hAnsi="AdvP6975" w:cs="AdvP6975"/>
          <w:sz w:val="20"/>
          <w:szCs w:val="20"/>
        </w:rPr>
        <w:t xml:space="preserve"> </w:t>
      </w:r>
      <w:proofErr w:type="spellStart"/>
      <w:r>
        <w:rPr>
          <w:rFonts w:ascii="AdvP6975" w:hAnsi="AdvP6975" w:cs="AdvP6975"/>
          <w:sz w:val="20"/>
          <w:szCs w:val="20"/>
        </w:rPr>
        <w:t>difficult</w:t>
      </w:r>
      <w:proofErr w:type="spellEnd"/>
      <w:r>
        <w:rPr>
          <w:rFonts w:ascii="AdvP6975" w:hAnsi="AdvP6975" w:cs="AdvP6975"/>
          <w:sz w:val="20"/>
          <w:szCs w:val="20"/>
        </w:rPr>
        <w:t xml:space="preserve"> </w:t>
      </w:r>
      <w:proofErr w:type="spellStart"/>
      <w:r>
        <w:rPr>
          <w:rFonts w:ascii="AdvP6975" w:hAnsi="AdvP6975" w:cs="AdvP6975"/>
          <w:sz w:val="20"/>
          <w:szCs w:val="20"/>
        </w:rPr>
        <w:t>to</w:t>
      </w:r>
      <w:proofErr w:type="spellEnd"/>
      <w:r>
        <w:rPr>
          <w:rFonts w:ascii="AdvP6975" w:hAnsi="AdvP6975" w:cs="AdvP6975"/>
          <w:sz w:val="20"/>
          <w:szCs w:val="20"/>
        </w:rPr>
        <w:t xml:space="preserve"> find</w:t>
      </w:r>
    </w:p>
    <w:p w14:paraId="6E2FA80F"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useful</w:t>
      </w:r>
      <w:proofErr w:type="spellEnd"/>
      <w:r>
        <w:rPr>
          <w:rFonts w:ascii="AdvP6975" w:hAnsi="AdvP6975" w:cs="AdvP6975"/>
          <w:sz w:val="20"/>
          <w:szCs w:val="20"/>
        </w:rPr>
        <w:t xml:space="preserve"> </w:t>
      </w:r>
      <w:proofErr w:type="spellStart"/>
      <w:r>
        <w:rPr>
          <w:rFonts w:ascii="AdvP6975" w:hAnsi="AdvP6975" w:cs="AdvP6975"/>
          <w:sz w:val="20"/>
          <w:szCs w:val="20"/>
        </w:rPr>
        <w:t>matches</w:t>
      </w:r>
      <w:proofErr w:type="spellEnd"/>
      <w:r>
        <w:rPr>
          <w:rFonts w:ascii="AdvP6975" w:hAnsi="AdvP6975" w:cs="AdvP6975"/>
          <w:sz w:val="20"/>
          <w:szCs w:val="20"/>
        </w:rPr>
        <w:t xml:space="preserve"> </w:t>
      </w:r>
      <w:proofErr w:type="spellStart"/>
      <w:r>
        <w:rPr>
          <w:rFonts w:ascii="AdvP6975" w:hAnsi="AdvP6975" w:cs="AdvP6975"/>
          <w:sz w:val="20"/>
          <w:szCs w:val="20"/>
        </w:rPr>
        <w:t>between</w:t>
      </w:r>
      <w:proofErr w:type="spellEnd"/>
      <w:r>
        <w:rPr>
          <w:rFonts w:ascii="AdvP6975" w:hAnsi="AdvP6975" w:cs="AdvP6975"/>
          <w:sz w:val="20"/>
          <w:szCs w:val="20"/>
        </w:rPr>
        <w:t xml:space="preserve"> </w:t>
      </w:r>
      <w:proofErr w:type="spellStart"/>
      <w:r>
        <w:rPr>
          <w:rFonts w:ascii="AdvP6975" w:hAnsi="AdvP6975" w:cs="AdvP6975"/>
          <w:sz w:val="20"/>
          <w:szCs w:val="20"/>
        </w:rPr>
        <w:t>search</w:t>
      </w:r>
      <w:proofErr w:type="spellEnd"/>
      <w:r>
        <w:rPr>
          <w:rFonts w:ascii="AdvP6975" w:hAnsi="AdvP6975" w:cs="AdvP6975"/>
          <w:sz w:val="20"/>
          <w:szCs w:val="20"/>
        </w:rPr>
        <w:t xml:space="preserve"> </w:t>
      </w:r>
      <w:proofErr w:type="spellStart"/>
      <w:r>
        <w:rPr>
          <w:rFonts w:ascii="AdvP6975" w:hAnsi="AdvP6975" w:cs="AdvP6975"/>
          <w:sz w:val="20"/>
          <w:szCs w:val="20"/>
        </w:rPr>
        <w:t>keywords</w:t>
      </w:r>
      <w:proofErr w:type="spellEnd"/>
      <w:r>
        <w:rPr>
          <w:rFonts w:ascii="AdvP6975" w:hAnsi="AdvP6975" w:cs="AdvP6975"/>
          <w:sz w:val="20"/>
          <w:szCs w:val="20"/>
        </w:rPr>
        <w:t xml:space="preserve"> </w:t>
      </w:r>
      <w:proofErr w:type="spellStart"/>
      <w:r>
        <w:rPr>
          <w:rFonts w:ascii="AdvP6975" w:hAnsi="AdvP6975" w:cs="AdvP6975"/>
          <w:sz w:val="20"/>
          <w:szCs w:val="20"/>
        </w:rPr>
        <w:t>and</w:t>
      </w:r>
      <w:proofErr w:type="spellEnd"/>
      <w:r>
        <w:rPr>
          <w:rFonts w:ascii="AdvP6975" w:hAnsi="AdvP6975" w:cs="AdvP6975"/>
          <w:sz w:val="20"/>
          <w:szCs w:val="20"/>
        </w:rPr>
        <w:t xml:space="preserve"> </w:t>
      </w:r>
      <w:proofErr w:type="spellStart"/>
      <w:r>
        <w:rPr>
          <w:rFonts w:ascii="AdvP6975" w:hAnsi="AdvP6975" w:cs="AdvP6975"/>
          <w:sz w:val="20"/>
          <w:szCs w:val="20"/>
        </w:rPr>
        <w:t>target</w:t>
      </w:r>
      <w:proofErr w:type="spellEnd"/>
      <w:r>
        <w:rPr>
          <w:rFonts w:ascii="AdvP6975" w:hAnsi="AdvP6975" w:cs="AdvP6975"/>
          <w:sz w:val="20"/>
          <w:szCs w:val="20"/>
        </w:rPr>
        <w:t xml:space="preserve"> </w:t>
      </w:r>
      <w:proofErr w:type="spellStart"/>
      <w:r>
        <w:rPr>
          <w:rFonts w:ascii="AdvP6975" w:hAnsi="AdvP6975" w:cs="AdvP6975"/>
          <w:sz w:val="20"/>
          <w:szCs w:val="20"/>
        </w:rPr>
        <w:t>items</w:t>
      </w:r>
      <w:proofErr w:type="spellEnd"/>
      <w:r>
        <w:rPr>
          <w:rFonts w:ascii="AdvP6975" w:hAnsi="AdvP6975" w:cs="AdvP6975"/>
          <w:sz w:val="20"/>
          <w:szCs w:val="20"/>
        </w:rPr>
        <w:t xml:space="preserve">. The </w:t>
      </w:r>
      <w:proofErr w:type="spellStart"/>
      <w:r>
        <w:rPr>
          <w:rFonts w:ascii="AdvP6975" w:hAnsi="AdvP6975" w:cs="AdvP6975"/>
          <w:sz w:val="20"/>
          <w:szCs w:val="20"/>
        </w:rPr>
        <w:t>numerous</w:t>
      </w:r>
      <w:proofErr w:type="spellEnd"/>
      <w:r>
        <w:rPr>
          <w:rFonts w:ascii="AdvP6975" w:hAnsi="AdvP6975" w:cs="AdvP6975"/>
          <w:sz w:val="20"/>
          <w:szCs w:val="20"/>
        </w:rPr>
        <w:t xml:space="preserve"> </w:t>
      </w:r>
      <w:proofErr w:type="spellStart"/>
      <w:r>
        <w:rPr>
          <w:rFonts w:ascii="AdvP6975" w:hAnsi="AdvP6975" w:cs="AdvP6975"/>
          <w:sz w:val="20"/>
          <w:szCs w:val="20"/>
        </w:rPr>
        <w:t>grammatical</w:t>
      </w:r>
      <w:proofErr w:type="spellEnd"/>
    </w:p>
    <w:p w14:paraId="354F457B"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cases</w:t>
      </w:r>
      <w:proofErr w:type="spellEnd"/>
      <w:r>
        <w:rPr>
          <w:rFonts w:ascii="AdvP6975" w:hAnsi="AdvP6975" w:cs="AdvP6975"/>
          <w:sz w:val="20"/>
          <w:szCs w:val="20"/>
        </w:rPr>
        <w:t xml:space="preserve"> </w:t>
      </w:r>
      <w:proofErr w:type="spellStart"/>
      <w:r>
        <w:rPr>
          <w:rFonts w:ascii="AdvP6975" w:hAnsi="AdvP6975" w:cs="AdvP6975"/>
          <w:sz w:val="20"/>
          <w:szCs w:val="20"/>
        </w:rPr>
        <w:t>found</w:t>
      </w:r>
      <w:proofErr w:type="spellEnd"/>
      <w:r>
        <w:rPr>
          <w:rFonts w:ascii="AdvP6975" w:hAnsi="AdvP6975" w:cs="AdvP6975"/>
          <w:sz w:val="20"/>
          <w:szCs w:val="20"/>
        </w:rPr>
        <w:t xml:space="preserve"> in </w:t>
      </w:r>
      <w:proofErr w:type="spellStart"/>
      <w:r>
        <w:rPr>
          <w:rFonts w:ascii="AdvP6975" w:hAnsi="AdvP6975" w:cs="AdvP6975"/>
          <w:sz w:val="20"/>
          <w:szCs w:val="20"/>
        </w:rPr>
        <w:t>Finnish</w:t>
      </w:r>
      <w:proofErr w:type="spellEnd"/>
      <w:r>
        <w:rPr>
          <w:rFonts w:ascii="AdvP6975" w:hAnsi="AdvP6975" w:cs="AdvP6975"/>
          <w:sz w:val="20"/>
          <w:szCs w:val="20"/>
        </w:rPr>
        <w:t xml:space="preserve"> </w:t>
      </w:r>
      <w:proofErr w:type="spellStart"/>
      <w:r>
        <w:rPr>
          <w:rFonts w:ascii="AdvP6975" w:hAnsi="AdvP6975" w:cs="AdvP6975"/>
          <w:sz w:val="20"/>
          <w:szCs w:val="20"/>
        </w:rPr>
        <w:t>grammar</w:t>
      </w:r>
      <w:proofErr w:type="spellEnd"/>
      <w:r>
        <w:rPr>
          <w:rFonts w:ascii="AdvP6975" w:hAnsi="AdvP6975" w:cs="AdvP6975"/>
          <w:sz w:val="20"/>
          <w:szCs w:val="20"/>
        </w:rPr>
        <w:t xml:space="preserve"> </w:t>
      </w:r>
      <w:proofErr w:type="spellStart"/>
      <w:r>
        <w:rPr>
          <w:rFonts w:ascii="AdvP6975" w:hAnsi="AdvP6975" w:cs="AdvP6975"/>
          <w:sz w:val="20"/>
          <w:szCs w:val="20"/>
        </w:rPr>
        <w:t>represent</w:t>
      </w:r>
      <w:proofErr w:type="spellEnd"/>
      <w:r>
        <w:rPr>
          <w:rFonts w:ascii="AdvP6975" w:hAnsi="AdvP6975" w:cs="AdvP6975"/>
          <w:sz w:val="20"/>
          <w:szCs w:val="20"/>
        </w:rPr>
        <w:t xml:space="preserve"> </w:t>
      </w:r>
      <w:proofErr w:type="spellStart"/>
      <w:r>
        <w:rPr>
          <w:rFonts w:ascii="AdvP6975" w:hAnsi="AdvP6975" w:cs="AdvP6975"/>
          <w:sz w:val="20"/>
          <w:szCs w:val="20"/>
        </w:rPr>
        <w:t>another</w:t>
      </w:r>
      <w:proofErr w:type="spellEnd"/>
      <w:r>
        <w:rPr>
          <w:rFonts w:ascii="AdvP6975" w:hAnsi="AdvP6975" w:cs="AdvP6975"/>
          <w:sz w:val="20"/>
          <w:szCs w:val="20"/>
        </w:rPr>
        <w:t xml:space="preserve"> </w:t>
      </w:r>
      <w:proofErr w:type="spellStart"/>
      <w:r>
        <w:rPr>
          <w:rFonts w:ascii="AdvP6975" w:hAnsi="AdvP6975" w:cs="AdvP6975"/>
          <w:sz w:val="20"/>
          <w:szCs w:val="20"/>
        </w:rPr>
        <w:t>example</w:t>
      </w:r>
      <w:proofErr w:type="spellEnd"/>
      <w:r>
        <w:rPr>
          <w:rFonts w:ascii="AdvP6975" w:hAnsi="AdvP6975" w:cs="AdvP6975"/>
          <w:sz w:val="20"/>
          <w:szCs w:val="20"/>
        </w:rPr>
        <w:t xml:space="preserve">. </w:t>
      </w:r>
      <w:proofErr w:type="spellStart"/>
      <w:r>
        <w:rPr>
          <w:rFonts w:ascii="AdvP6975" w:hAnsi="AdvP6975" w:cs="AdvP6975"/>
          <w:sz w:val="20"/>
          <w:szCs w:val="20"/>
        </w:rPr>
        <w:t>Here</w:t>
      </w:r>
      <w:proofErr w:type="spellEnd"/>
      <w:r>
        <w:rPr>
          <w:rFonts w:ascii="AdvP6975" w:hAnsi="AdvP6975" w:cs="AdvP6975"/>
          <w:sz w:val="20"/>
          <w:szCs w:val="20"/>
        </w:rPr>
        <w:t xml:space="preserve"> </w:t>
      </w:r>
      <w:proofErr w:type="spellStart"/>
      <w:r>
        <w:rPr>
          <w:rFonts w:ascii="AdvP6975" w:hAnsi="AdvP6975" w:cs="AdvP6975"/>
          <w:sz w:val="20"/>
          <w:szCs w:val="20"/>
        </w:rPr>
        <w:t>the</w:t>
      </w:r>
      <w:proofErr w:type="spellEnd"/>
      <w:r>
        <w:rPr>
          <w:rFonts w:ascii="AdvP6975" w:hAnsi="AdvP6975" w:cs="AdvP6975"/>
          <w:sz w:val="20"/>
          <w:szCs w:val="20"/>
        </w:rPr>
        <w:t xml:space="preserve"> real </w:t>
      </w:r>
      <w:proofErr w:type="spellStart"/>
      <w:r>
        <w:rPr>
          <w:rFonts w:ascii="AdvP6975" w:hAnsi="AdvP6975" w:cs="AdvP6975"/>
          <w:sz w:val="20"/>
          <w:szCs w:val="20"/>
        </w:rPr>
        <w:t>problem</w:t>
      </w:r>
      <w:proofErr w:type="spellEnd"/>
    </w:p>
    <w:p w14:paraId="3D29473E"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involves</w:t>
      </w:r>
      <w:proofErr w:type="spellEnd"/>
      <w:r>
        <w:rPr>
          <w:rFonts w:ascii="AdvP6975" w:hAnsi="AdvP6975" w:cs="AdvP6975"/>
          <w:sz w:val="20"/>
          <w:szCs w:val="20"/>
        </w:rPr>
        <w:t xml:space="preserve"> </w:t>
      </w:r>
      <w:proofErr w:type="spellStart"/>
      <w:r>
        <w:rPr>
          <w:rFonts w:ascii="AdvP6975" w:hAnsi="AdvP6975" w:cs="AdvP6975"/>
          <w:sz w:val="20"/>
          <w:szCs w:val="20"/>
        </w:rPr>
        <w:t>irregularities</w:t>
      </w:r>
      <w:proofErr w:type="spellEnd"/>
      <w:r>
        <w:rPr>
          <w:rFonts w:ascii="AdvP6975" w:hAnsi="AdvP6975" w:cs="AdvP6975"/>
          <w:sz w:val="20"/>
          <w:szCs w:val="20"/>
        </w:rPr>
        <w:t xml:space="preserve"> </w:t>
      </w:r>
      <w:proofErr w:type="spellStart"/>
      <w:r>
        <w:rPr>
          <w:rFonts w:ascii="AdvP6975" w:hAnsi="AdvP6975" w:cs="AdvP6975"/>
          <w:sz w:val="20"/>
          <w:szCs w:val="20"/>
        </w:rPr>
        <w:t>imposed</w:t>
      </w:r>
      <w:proofErr w:type="spellEnd"/>
      <w:r>
        <w:rPr>
          <w:rFonts w:ascii="AdvP6975" w:hAnsi="AdvP6975" w:cs="AdvP6975"/>
          <w:sz w:val="20"/>
          <w:szCs w:val="20"/>
        </w:rPr>
        <w:t xml:space="preserve"> </w:t>
      </w:r>
      <w:proofErr w:type="spellStart"/>
      <w:r>
        <w:rPr>
          <w:rFonts w:ascii="AdvP6975" w:hAnsi="AdvP6975" w:cs="AdvP6975"/>
          <w:sz w:val="20"/>
          <w:szCs w:val="20"/>
        </w:rPr>
        <w:t>by</w:t>
      </w:r>
      <w:proofErr w:type="spellEnd"/>
      <w:r>
        <w:rPr>
          <w:rFonts w:ascii="AdvP6975" w:hAnsi="AdvP6975" w:cs="AdvP6975"/>
          <w:sz w:val="20"/>
          <w:szCs w:val="20"/>
        </w:rPr>
        <w:t xml:space="preserve"> </w:t>
      </w:r>
      <w:proofErr w:type="spellStart"/>
      <w:r>
        <w:rPr>
          <w:rFonts w:ascii="AdvP6975" w:hAnsi="AdvP6975" w:cs="AdvP6975"/>
          <w:sz w:val="20"/>
          <w:szCs w:val="20"/>
        </w:rPr>
        <w:t>vowel</w:t>
      </w:r>
      <w:proofErr w:type="spellEnd"/>
      <w:r>
        <w:rPr>
          <w:rFonts w:ascii="AdvP6975" w:hAnsi="AdvP6975" w:cs="AdvP6975"/>
          <w:sz w:val="20"/>
          <w:szCs w:val="20"/>
        </w:rPr>
        <w:t xml:space="preserve"> </w:t>
      </w:r>
      <w:proofErr w:type="spellStart"/>
      <w:r>
        <w:rPr>
          <w:rFonts w:ascii="AdvP6975" w:hAnsi="AdvP6975" w:cs="AdvP6975"/>
          <w:sz w:val="20"/>
          <w:szCs w:val="20"/>
        </w:rPr>
        <w:t>harmonies</w:t>
      </w:r>
      <w:proofErr w:type="spellEnd"/>
      <w:r>
        <w:rPr>
          <w:rFonts w:ascii="AdvP6975" w:hAnsi="AdvP6975" w:cs="AdvP6975"/>
          <w:sz w:val="20"/>
          <w:szCs w:val="20"/>
        </w:rPr>
        <w:t xml:space="preserve">, </w:t>
      </w:r>
      <w:proofErr w:type="spellStart"/>
      <w:r>
        <w:rPr>
          <w:rFonts w:ascii="AdvP6975" w:hAnsi="AdvP6975" w:cs="AdvP6975"/>
          <w:sz w:val="20"/>
          <w:szCs w:val="20"/>
        </w:rPr>
        <w:t>which</w:t>
      </w:r>
      <w:proofErr w:type="spellEnd"/>
      <w:r>
        <w:rPr>
          <w:rFonts w:ascii="AdvP6975" w:hAnsi="AdvP6975" w:cs="AdvP6975"/>
          <w:sz w:val="20"/>
          <w:szCs w:val="20"/>
        </w:rPr>
        <w:t xml:space="preserve"> in turn </w:t>
      </w:r>
      <w:proofErr w:type="spellStart"/>
      <w:r>
        <w:rPr>
          <w:rFonts w:ascii="AdvP6975" w:hAnsi="AdvP6975" w:cs="AdvP6975"/>
          <w:sz w:val="20"/>
          <w:szCs w:val="20"/>
        </w:rPr>
        <w:t>generate</w:t>
      </w:r>
      <w:proofErr w:type="spellEnd"/>
      <w:r>
        <w:rPr>
          <w:rFonts w:ascii="AdvP6975" w:hAnsi="AdvP6975" w:cs="AdvP6975"/>
          <w:sz w:val="20"/>
          <w:szCs w:val="20"/>
        </w:rPr>
        <w:t xml:space="preserve"> </w:t>
      </w:r>
      <w:proofErr w:type="spellStart"/>
      <w:r>
        <w:rPr>
          <w:rFonts w:ascii="AdvP6975" w:hAnsi="AdvP6975" w:cs="AdvP6975"/>
          <w:sz w:val="20"/>
          <w:szCs w:val="20"/>
        </w:rPr>
        <w:t>complex</w:t>
      </w:r>
      <w:proofErr w:type="spellEnd"/>
    </w:p>
    <w:p w14:paraId="739EDAE7" w14:textId="77777777" w:rsidR="00884D44" w:rsidRDefault="00884D44" w:rsidP="00884D44">
      <w:pPr>
        <w:autoSpaceDE w:val="0"/>
        <w:autoSpaceDN w:val="0"/>
        <w:adjustRightInd w:val="0"/>
        <w:spacing w:after="0" w:line="240" w:lineRule="auto"/>
        <w:rPr>
          <w:rFonts w:ascii="AdvP6975" w:hAnsi="AdvP6975" w:cs="AdvP6975"/>
          <w:sz w:val="20"/>
          <w:szCs w:val="20"/>
        </w:rPr>
      </w:pPr>
      <w:proofErr w:type="spellStart"/>
      <w:r>
        <w:rPr>
          <w:rFonts w:ascii="AdvP6975" w:hAnsi="AdvP6975" w:cs="AdvP6975"/>
          <w:sz w:val="20"/>
          <w:szCs w:val="20"/>
        </w:rPr>
        <w:t>morphological</w:t>
      </w:r>
      <w:proofErr w:type="spellEnd"/>
      <w:r>
        <w:rPr>
          <w:rFonts w:ascii="AdvP6975" w:hAnsi="AdvP6975" w:cs="AdvP6975"/>
          <w:sz w:val="20"/>
          <w:szCs w:val="20"/>
        </w:rPr>
        <w:t xml:space="preserve"> </w:t>
      </w:r>
      <w:proofErr w:type="spellStart"/>
      <w:r>
        <w:rPr>
          <w:rFonts w:ascii="AdvP6975" w:hAnsi="AdvP6975" w:cs="AdvP6975"/>
          <w:sz w:val="20"/>
          <w:szCs w:val="20"/>
        </w:rPr>
        <w:t>processing</w:t>
      </w:r>
      <w:proofErr w:type="spellEnd"/>
      <w:r>
        <w:rPr>
          <w:rFonts w:ascii="AdvP6975" w:hAnsi="AdvP6975" w:cs="AdvP6975"/>
          <w:sz w:val="20"/>
          <w:szCs w:val="20"/>
        </w:rPr>
        <w:t xml:space="preserve"> </w:t>
      </w:r>
      <w:proofErr w:type="spellStart"/>
      <w:r>
        <w:rPr>
          <w:rFonts w:ascii="AdvP6975" w:hAnsi="AdvP6975" w:cs="AdvP6975"/>
          <w:sz w:val="20"/>
          <w:szCs w:val="20"/>
        </w:rPr>
        <w:t>requirements</w:t>
      </w:r>
      <w:proofErr w:type="spellEnd"/>
      <w:r>
        <w:rPr>
          <w:rFonts w:ascii="AdvP6975" w:hAnsi="AdvP6975" w:cs="AdvP6975"/>
          <w:sz w:val="20"/>
          <w:szCs w:val="20"/>
        </w:rPr>
        <w:t xml:space="preserve">. More </w:t>
      </w:r>
      <w:proofErr w:type="spellStart"/>
      <w:r>
        <w:rPr>
          <w:rFonts w:ascii="AdvP6975" w:hAnsi="AdvP6975" w:cs="AdvP6975"/>
          <w:sz w:val="20"/>
          <w:szCs w:val="20"/>
        </w:rPr>
        <w:t>research</w:t>
      </w:r>
      <w:proofErr w:type="spellEnd"/>
      <w:r>
        <w:rPr>
          <w:rFonts w:ascii="AdvP6975" w:hAnsi="AdvP6975" w:cs="AdvP6975"/>
          <w:sz w:val="20"/>
          <w:szCs w:val="20"/>
        </w:rPr>
        <w:t xml:space="preserve"> </w:t>
      </w:r>
      <w:proofErr w:type="spellStart"/>
      <w:r>
        <w:rPr>
          <w:rFonts w:ascii="AdvP6975" w:hAnsi="AdvP6975" w:cs="AdvP6975"/>
          <w:sz w:val="20"/>
          <w:szCs w:val="20"/>
        </w:rPr>
        <w:t>is</w:t>
      </w:r>
      <w:proofErr w:type="spellEnd"/>
      <w:r>
        <w:rPr>
          <w:rFonts w:ascii="AdvP6975" w:hAnsi="AdvP6975" w:cs="AdvP6975"/>
          <w:sz w:val="20"/>
          <w:szCs w:val="20"/>
        </w:rPr>
        <w:t xml:space="preserve"> </w:t>
      </w:r>
      <w:proofErr w:type="spellStart"/>
      <w:r>
        <w:rPr>
          <w:rFonts w:ascii="AdvP6975" w:hAnsi="AdvP6975" w:cs="AdvP6975"/>
          <w:sz w:val="20"/>
          <w:szCs w:val="20"/>
        </w:rPr>
        <w:t>required</w:t>
      </w:r>
      <w:proofErr w:type="spellEnd"/>
      <w:r>
        <w:rPr>
          <w:rFonts w:ascii="AdvP6975" w:hAnsi="AdvP6975" w:cs="AdvP6975"/>
          <w:sz w:val="20"/>
          <w:szCs w:val="20"/>
        </w:rPr>
        <w:t xml:space="preserve"> in </w:t>
      </w:r>
      <w:proofErr w:type="spellStart"/>
      <w:r>
        <w:rPr>
          <w:rFonts w:ascii="AdvP6975" w:hAnsi="AdvP6975" w:cs="AdvP6975"/>
          <w:sz w:val="20"/>
          <w:szCs w:val="20"/>
        </w:rPr>
        <w:t>order</w:t>
      </w:r>
      <w:proofErr w:type="spellEnd"/>
      <w:r>
        <w:rPr>
          <w:rFonts w:ascii="AdvP6975" w:hAnsi="AdvP6975" w:cs="AdvP6975"/>
          <w:sz w:val="20"/>
          <w:szCs w:val="20"/>
        </w:rPr>
        <w:t xml:space="preserve"> </w:t>
      </w:r>
      <w:proofErr w:type="spellStart"/>
      <w:r>
        <w:rPr>
          <w:rFonts w:ascii="AdvP6975" w:hAnsi="AdvP6975" w:cs="AdvP6975"/>
          <w:sz w:val="20"/>
          <w:szCs w:val="20"/>
        </w:rPr>
        <w:t>to</w:t>
      </w:r>
      <w:proofErr w:type="spellEnd"/>
      <w:r>
        <w:rPr>
          <w:rFonts w:ascii="AdvP6975" w:hAnsi="AdvP6975" w:cs="AdvP6975"/>
          <w:sz w:val="20"/>
          <w:szCs w:val="20"/>
        </w:rPr>
        <w:t xml:space="preserve"> promote</w:t>
      </w:r>
    </w:p>
    <w:p w14:paraId="5A2F22A8" w14:textId="3040D7C4" w:rsidR="00884D44" w:rsidRDefault="00884D44" w:rsidP="00884D44">
      <w:proofErr w:type="spellStart"/>
      <w:r>
        <w:rPr>
          <w:rFonts w:ascii="AdvP6975" w:hAnsi="AdvP6975" w:cs="AdvP6975"/>
          <w:sz w:val="20"/>
          <w:szCs w:val="20"/>
        </w:rPr>
        <w:t>better</w:t>
      </w:r>
      <w:proofErr w:type="spellEnd"/>
      <w:r>
        <w:rPr>
          <w:rFonts w:ascii="AdvP6975" w:hAnsi="AdvP6975" w:cs="AdvP6975"/>
          <w:sz w:val="20"/>
          <w:szCs w:val="20"/>
        </w:rPr>
        <w:t xml:space="preserve"> </w:t>
      </w:r>
      <w:proofErr w:type="spellStart"/>
      <w:r>
        <w:rPr>
          <w:rFonts w:ascii="AdvP6975" w:hAnsi="AdvP6975" w:cs="AdvP6975"/>
          <w:sz w:val="20"/>
          <w:szCs w:val="20"/>
        </w:rPr>
        <w:t>automatic</w:t>
      </w:r>
      <w:proofErr w:type="spellEnd"/>
      <w:r>
        <w:rPr>
          <w:rFonts w:ascii="AdvP6975" w:hAnsi="AdvP6975" w:cs="AdvP6975"/>
          <w:sz w:val="20"/>
          <w:szCs w:val="20"/>
        </w:rPr>
        <w:t xml:space="preserve"> </w:t>
      </w:r>
      <w:proofErr w:type="spellStart"/>
      <w:r>
        <w:rPr>
          <w:rFonts w:ascii="AdvP6975" w:hAnsi="AdvP6975" w:cs="AdvP6975"/>
          <w:sz w:val="20"/>
          <w:szCs w:val="20"/>
        </w:rPr>
        <w:t>processing</w:t>
      </w:r>
      <w:proofErr w:type="spellEnd"/>
      <w:r>
        <w:rPr>
          <w:rFonts w:ascii="AdvP6975" w:hAnsi="AdvP6975" w:cs="AdvP6975"/>
          <w:sz w:val="20"/>
          <w:szCs w:val="20"/>
        </w:rPr>
        <w:t xml:space="preserve"> </w:t>
      </w:r>
      <w:proofErr w:type="spellStart"/>
      <w:r>
        <w:rPr>
          <w:rFonts w:ascii="AdvP6975" w:hAnsi="AdvP6975" w:cs="AdvP6975"/>
          <w:sz w:val="20"/>
          <w:szCs w:val="20"/>
        </w:rPr>
        <w:t>of</w:t>
      </w:r>
      <w:proofErr w:type="spellEnd"/>
      <w:r>
        <w:rPr>
          <w:rFonts w:ascii="AdvP6975" w:hAnsi="AdvP6975" w:cs="AdvP6975"/>
          <w:sz w:val="20"/>
          <w:szCs w:val="20"/>
        </w:rPr>
        <w:t xml:space="preserve"> such </w:t>
      </w:r>
      <w:proofErr w:type="spellStart"/>
      <w:r>
        <w:rPr>
          <w:rFonts w:ascii="AdvP6975" w:hAnsi="AdvP6975" w:cs="AdvP6975"/>
          <w:sz w:val="20"/>
          <w:szCs w:val="20"/>
        </w:rPr>
        <w:t>linguistic</w:t>
      </w:r>
      <w:proofErr w:type="spellEnd"/>
      <w:r>
        <w:rPr>
          <w:rFonts w:ascii="AdvP6975" w:hAnsi="AdvP6975" w:cs="AdvP6975"/>
          <w:sz w:val="20"/>
          <w:szCs w:val="20"/>
        </w:rPr>
        <w:t xml:space="preserve"> </w:t>
      </w:r>
      <w:proofErr w:type="spellStart"/>
      <w:r>
        <w:rPr>
          <w:rFonts w:ascii="AdvP6975" w:hAnsi="AdvP6975" w:cs="AdvP6975"/>
          <w:sz w:val="20"/>
          <w:szCs w:val="20"/>
        </w:rPr>
        <w:t>constructions</w:t>
      </w:r>
      <w:proofErr w:type="spellEnd"/>
      <w:r>
        <w:rPr>
          <w:rFonts w:ascii="AdvP6975" w:hAnsi="AdvP6975" w:cs="AdvP6975"/>
          <w:sz w:val="20"/>
          <w:szCs w:val="20"/>
        </w:rPr>
        <w:t>.</w:t>
      </w:r>
    </w:p>
    <w:p w14:paraId="732F861D" w14:textId="326CB1A3" w:rsidR="00D462B5" w:rsidRDefault="00C366FE">
      <w:r>
        <w:t>In erster Linie wollten wir untersuchen</w:t>
      </w:r>
      <w:r w:rsidR="00D462B5">
        <w:t>,</w:t>
      </w:r>
      <w:r>
        <w:t xml:space="preserve"> ob es einen Unterschied macht, wenn wir </w:t>
      </w:r>
      <w:r w:rsidR="00D462B5">
        <w:t xml:space="preserve">die bestehenden </w:t>
      </w:r>
      <w:r>
        <w:t xml:space="preserve"> Query und </w:t>
      </w:r>
      <w:proofErr w:type="spellStart"/>
      <w:r>
        <w:t>Collection</w:t>
      </w:r>
      <w:proofErr w:type="spellEnd"/>
      <w:r>
        <w:t xml:space="preserve"> </w:t>
      </w:r>
      <w:r w:rsidR="001B3E8A">
        <w:t>in unterschiedlichen Sprachen suchen</w:t>
      </w:r>
      <w:r w:rsidR="00D462B5">
        <w:t xml:space="preserve">. Das heisst, wir haben die Query und </w:t>
      </w:r>
      <w:proofErr w:type="spellStart"/>
      <w:r w:rsidR="00D462B5">
        <w:lastRenderedPageBreak/>
        <w:t>Collections</w:t>
      </w:r>
      <w:proofErr w:type="spellEnd"/>
      <w:r w:rsidR="00D462B5">
        <w:t xml:space="preserve"> genommen und übersetzt. Anschliessend haben wir untersucht, ob das Resultat der Original Query und der übersetzten Query/</w:t>
      </w:r>
      <w:proofErr w:type="spellStart"/>
      <w:r w:rsidR="00D462B5">
        <w:t>Collection</w:t>
      </w:r>
      <w:proofErr w:type="spellEnd"/>
      <w:r w:rsidR="00D462B5">
        <w:t xml:space="preserve"> einen Unterschied gibt.</w:t>
      </w:r>
    </w:p>
    <w:p w14:paraId="31368917" w14:textId="6E6A8DE2" w:rsidR="00C366FE" w:rsidRDefault="00D462B5">
      <w:r>
        <w:t>W</w:t>
      </w:r>
      <w:r w:rsidR="001B3E8A">
        <w:t xml:space="preserve">enn dem nicht so </w:t>
      </w:r>
      <w:r w:rsidR="0026602B">
        <w:t>ist</w:t>
      </w:r>
      <w:r w:rsidR="001B3E8A">
        <w:t xml:space="preserve">, wäre unsere Untersuchung nicht weiter spannend und wir hätten dann etwas </w:t>
      </w:r>
      <w:r>
        <w:t>Neues</w:t>
      </w:r>
      <w:r w:rsidR="001F0D43">
        <w:t xml:space="preserve"> suchen müssen.</w:t>
      </w:r>
      <w:r>
        <w:t xml:space="preserve"> </w:t>
      </w:r>
      <w:r w:rsidR="001B3E8A">
        <w:t>Wir haben jedoch festgestellt, dass wir mit der Suche in unterschiedlichen Sprachen auch unterschiedliche Resultat</w:t>
      </w:r>
      <w:r w:rsidR="00F74003">
        <w:t>e</w:t>
      </w:r>
      <w:r w:rsidR="001B3E8A">
        <w:t xml:space="preserve"> erhalten.</w:t>
      </w:r>
      <w:r>
        <w:t xml:space="preserve"> Zusätzlich haben wir noch das Ganze mit </w:t>
      </w:r>
      <w:proofErr w:type="spellStart"/>
      <w:r>
        <w:t>Stopwords</w:t>
      </w:r>
      <w:proofErr w:type="spellEnd"/>
      <w:r>
        <w:t xml:space="preserve"> untersucht was ebenfalls zu anderen Resultaten führte. (Was wir hier auch erwartet hatten).</w:t>
      </w:r>
    </w:p>
    <w:p w14:paraId="55E1FDB7" w14:textId="7BD31EDF" w:rsidR="00D462B5" w:rsidRDefault="00D462B5">
      <w:r>
        <w:t>Anhand dieser Erkenntnisse haben wir uns gefragt, was für ein Resultat wir erhalten, wenn wir nun ausgewählte Sprachen verwenden und die Resultate der einzelnen Sprachen miteinander aggregieren und daraus eine neue Resultatrangliste bilden.</w:t>
      </w:r>
    </w:p>
    <w:p w14:paraId="0D94FC82" w14:textId="7825FBE7" w:rsidR="00C3252E" w:rsidRDefault="00D462B5">
      <w:r>
        <w:t>So</w:t>
      </w:r>
      <w:r w:rsidR="00C3252E">
        <w:t xml:space="preserve"> haben wir entschieden</w:t>
      </w:r>
      <w:r>
        <w:t>,</w:t>
      </w:r>
      <w:r w:rsidR="00C3252E">
        <w:t xml:space="preserve"> </w:t>
      </w:r>
      <w:r w:rsidR="00C366FE">
        <w:t xml:space="preserve">für </w:t>
      </w:r>
      <w:r w:rsidR="00C3252E">
        <w:t>unseren Semesterkurzbeitrag</w:t>
      </w:r>
      <w:r w:rsidR="00A73B35">
        <w:t xml:space="preserve"> uns</w:t>
      </w:r>
      <w:r w:rsidR="00C3252E">
        <w:t xml:space="preserve"> </w:t>
      </w:r>
      <w:r w:rsidR="00C366FE">
        <w:t xml:space="preserve">auf </w:t>
      </w:r>
      <w:r w:rsidR="001F0D43">
        <w:t>sechs</w:t>
      </w:r>
      <w:r w:rsidR="00C366FE">
        <w:t xml:space="preserve"> verschieden Sprachen aus unterschiedlichen Sprachfamilien mit und ohne Stop</w:t>
      </w:r>
      <w:r w:rsidR="003974F7">
        <w:t>p</w:t>
      </w:r>
      <w:r w:rsidR="00C366FE">
        <w:t>wörter zu</w:t>
      </w:r>
      <w:r w:rsidR="00A73B35">
        <w:t xml:space="preserve"> verwenden.</w:t>
      </w:r>
    </w:p>
    <w:p w14:paraId="48489C45" w14:textId="73A799E9" w:rsidR="003F36D8" w:rsidRDefault="00B34749" w:rsidP="00B34749">
      <w:proofErr w:type="spellStart"/>
      <w:r>
        <w:t>Germanic</w:t>
      </w:r>
      <w:proofErr w:type="spellEnd"/>
      <w:r>
        <w:t xml:space="preserve">(Deutsch, Englisch), </w:t>
      </w:r>
      <w:proofErr w:type="spellStart"/>
      <w:r>
        <w:t>Romance</w:t>
      </w:r>
      <w:proofErr w:type="spellEnd"/>
      <w:r>
        <w:t xml:space="preserve">(French, </w:t>
      </w:r>
      <w:proofErr w:type="spellStart"/>
      <w:r>
        <w:t>Italian</w:t>
      </w:r>
      <w:proofErr w:type="spellEnd"/>
      <w:r>
        <w:t xml:space="preserve">), </w:t>
      </w:r>
      <w:proofErr w:type="spellStart"/>
      <w:r>
        <w:t>Slavic</w:t>
      </w:r>
      <w:proofErr w:type="spellEnd"/>
      <w:r>
        <w:t>(</w:t>
      </w:r>
      <w:proofErr w:type="spellStart"/>
      <w:r>
        <w:t>Russian</w:t>
      </w:r>
      <w:proofErr w:type="spellEnd"/>
      <w:r>
        <w:t xml:space="preserve">) und </w:t>
      </w:r>
      <w:proofErr w:type="spellStart"/>
      <w:r>
        <w:t>Uralic</w:t>
      </w:r>
      <w:proofErr w:type="spellEnd"/>
      <w:r>
        <w:t>(</w:t>
      </w:r>
      <w:proofErr w:type="spellStart"/>
      <w:r>
        <w:t>Finnish</w:t>
      </w:r>
      <w:proofErr w:type="spellEnd"/>
      <w:r>
        <w:t>).</w:t>
      </w:r>
    </w:p>
    <w:p w14:paraId="294AB1F7" w14:textId="77777777" w:rsidR="00F367BD" w:rsidRDefault="00F367BD" w:rsidP="00F367BD">
      <w:r>
        <w:object w:dxaOrig="4411" w:dyaOrig="3991" w14:anchorId="65D14B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56.6pt" o:ole="">
            <v:imagedata r:id="rId9" o:title=""/>
          </v:shape>
          <o:OLEObject Type="Embed" ProgID="Visio.Drawing.15" ShapeID="_x0000_i1025" DrawAspect="Content" ObjectID="_1429713310" r:id="rId10"/>
        </w:object>
      </w:r>
    </w:p>
    <w:p w14:paraId="43A681E0" w14:textId="5AF13CCD" w:rsidR="00F367BD" w:rsidRDefault="00F367BD" w:rsidP="00B34749">
      <w:r>
        <w:t>Die Schnittmenge der Resultate aus den einzelnen Suchen soll die neue Rangliste geben.</w:t>
      </w:r>
      <w:r>
        <w:t xml:space="preserve"> Damit wir die Resultate zusammenführen konnten, haben wir uns entschieden die TF/IDF </w:t>
      </w:r>
      <w:proofErr w:type="spellStart"/>
      <w:r>
        <w:t>Scores</w:t>
      </w:r>
      <w:proofErr w:type="spellEnd"/>
      <w:r>
        <w:t xml:space="preserve"> der Resultate zusammenzuzählen.</w:t>
      </w:r>
      <w:r w:rsidR="00CD6FD3">
        <w:t xml:space="preserve"> Da die Rangierung über alle Dokumente und </w:t>
      </w:r>
      <w:proofErr w:type="spellStart"/>
      <w:r w:rsidR="00CD6FD3">
        <w:t>Que</w:t>
      </w:r>
      <w:bookmarkStart w:id="0" w:name="_GoBack"/>
      <w:bookmarkEnd w:id="0"/>
      <w:r w:rsidR="00CD6FD3">
        <w:t>ries</w:t>
      </w:r>
      <w:proofErr w:type="spellEnd"/>
      <w:r w:rsidR="00CD6FD3">
        <w:t xml:space="preserve"> nicht aussagekräftig war.</w:t>
      </w:r>
    </w:p>
    <w:p w14:paraId="065CCB10" w14:textId="4C454755" w:rsidR="00A01608" w:rsidRDefault="00A01608" w:rsidP="00B34749">
      <w:proofErr w:type="spellStart"/>
      <w:r>
        <w:t>Bsp</w:t>
      </w:r>
      <w:proofErr w:type="spellEnd"/>
      <w:r>
        <w:t xml:space="preserve">: </w:t>
      </w:r>
    </w:p>
    <w:p w14:paraId="59617F38" w14:textId="4C7BDCC4" w:rsidR="00A01608" w:rsidRDefault="00A01608" w:rsidP="00B34749">
      <w:r>
        <w:t>DE:</w:t>
      </w:r>
      <w:r>
        <w:tab/>
      </w:r>
      <w:r>
        <w:tab/>
      </w:r>
      <w:r>
        <w:tab/>
      </w:r>
      <w:proofErr w:type="spellStart"/>
      <w:r>
        <w:t>Dok</w:t>
      </w:r>
      <w:proofErr w:type="spellEnd"/>
      <w:r>
        <w:tab/>
        <w:t>Rang</w:t>
      </w:r>
      <w:r>
        <w:tab/>
        <w:t>Score</w:t>
      </w:r>
      <w:r>
        <w:br/>
        <w:t>Query 245</w:t>
      </w:r>
      <w:r>
        <w:tab/>
        <w:t>Q0</w:t>
      </w:r>
      <w:r>
        <w:tab/>
        <w:t>124</w:t>
      </w:r>
      <w:r>
        <w:tab/>
        <w:t>10</w:t>
      </w:r>
      <w:r>
        <w:tab/>
        <w:t>1.2</w:t>
      </w:r>
      <w:r>
        <w:tab/>
      </w:r>
    </w:p>
    <w:p w14:paraId="18CE57D5" w14:textId="60252D10" w:rsidR="00A01608" w:rsidRDefault="00A01608" w:rsidP="00B34749">
      <w:r>
        <w:t>FR:</w:t>
      </w:r>
      <w:r>
        <w:br/>
        <w:t>Query 245</w:t>
      </w:r>
      <w:r>
        <w:tab/>
        <w:t>Q0</w:t>
      </w:r>
      <w:r>
        <w:tab/>
        <w:t>124</w:t>
      </w:r>
      <w:r>
        <w:tab/>
        <w:t>200</w:t>
      </w:r>
      <w:r>
        <w:tab/>
        <w:t>0.1</w:t>
      </w:r>
    </w:p>
    <w:p w14:paraId="46D1227F" w14:textId="0D3EB13B" w:rsidR="00A01608" w:rsidRDefault="00A01608" w:rsidP="00B34749">
      <w:proofErr w:type="spellStart"/>
      <w:r>
        <w:t>NeueRangliste</w:t>
      </w:r>
      <w:proofErr w:type="spellEnd"/>
      <w:r>
        <w:t>:</w:t>
      </w:r>
      <w:r>
        <w:br/>
        <w:t>Query 245</w:t>
      </w:r>
      <w:r>
        <w:tab/>
        <w:t>Q0</w:t>
      </w:r>
      <w:r>
        <w:tab/>
        <w:t>124</w:t>
      </w:r>
      <w:r>
        <w:tab/>
        <w:t>n</w:t>
      </w:r>
      <w:r>
        <w:tab/>
        <w:t>1.3</w:t>
      </w:r>
    </w:p>
    <w:p w14:paraId="68EA2E01" w14:textId="77777777" w:rsidR="00393986" w:rsidRDefault="00393986" w:rsidP="00CF54BC">
      <w:pPr>
        <w:pStyle w:val="berschrift3"/>
      </w:pPr>
      <w:r>
        <w:t>Aufbau Index:</w:t>
      </w:r>
    </w:p>
    <w:p w14:paraId="7D4F72B8" w14:textId="0E435B8C" w:rsidR="001F0D43" w:rsidRDefault="001F0D43">
      <w:r>
        <w:t>Wir haben entschieden sechs Ranglisten d</w:t>
      </w:r>
      <w:r w:rsidR="003974F7">
        <w:t>er Sprachen Englisch, Deutsch, Finnisch, Französisch, Italienisch und Russisch mit</w:t>
      </w:r>
      <w:r w:rsidR="00064C04">
        <w:t>-</w:t>
      </w:r>
      <w:r w:rsidR="003974F7">
        <w:t xml:space="preserve"> und</w:t>
      </w:r>
      <w:r w:rsidR="00064C04">
        <w:t xml:space="preserve"> sechs Ranglisten</w:t>
      </w:r>
      <w:r w:rsidR="003974F7">
        <w:t xml:space="preserve"> ohne Stoppwörter </w:t>
      </w:r>
      <w:r w:rsidR="00064C04">
        <w:t xml:space="preserve">und eine Rangliste über alle Resultate zu erzeugen. </w:t>
      </w:r>
    </w:p>
    <w:p w14:paraId="5C6B1E42" w14:textId="36436B30" w:rsidR="008248BB" w:rsidRDefault="00BD6B24">
      <w:r>
        <w:lastRenderedPageBreak/>
        <w:t xml:space="preserve">Um die </w:t>
      </w:r>
      <w:proofErr w:type="spellStart"/>
      <w:r>
        <w:t>Collection</w:t>
      </w:r>
      <w:proofErr w:type="spellEnd"/>
      <w:r>
        <w:t xml:space="preserve"> und Query, welche ursprünglich auf Englisch war, in die von uns gewählten Sprachen zu übersetzen mussten</w:t>
      </w:r>
      <w:r w:rsidR="00B74285">
        <w:t xml:space="preserve"> wir eine Lösung suchen, wie wir </w:t>
      </w:r>
      <w:r w:rsidR="009E1561">
        <w:t>20</w:t>
      </w:r>
      <w:r w:rsidR="00B74285">
        <w:t xml:space="preserve">'000 </w:t>
      </w:r>
      <w:r w:rsidR="009E1561">
        <w:t>Dokumente</w:t>
      </w:r>
      <w:r w:rsidR="00B74285">
        <w:t xml:space="preserve"> effizient und möglichst schnell übersetzen können. </w:t>
      </w:r>
      <w:r w:rsidR="008248BB">
        <w:t xml:space="preserve">Übersetz wurden die </w:t>
      </w:r>
      <w:proofErr w:type="spellStart"/>
      <w:r w:rsidR="008248BB">
        <w:t>Querys</w:t>
      </w:r>
      <w:proofErr w:type="spellEnd"/>
      <w:r w:rsidR="008248BB">
        <w:t xml:space="preserve"> und </w:t>
      </w:r>
      <w:proofErr w:type="spellStart"/>
      <w:r w:rsidR="008248BB">
        <w:t>Collections</w:t>
      </w:r>
      <w:proofErr w:type="spellEnd"/>
      <w:r w:rsidR="00BB08D6">
        <w:t xml:space="preserve"> dann</w:t>
      </w:r>
      <w:r w:rsidR="008248BB">
        <w:t xml:space="preserve"> mit Hilfe von Google </w:t>
      </w:r>
      <w:proofErr w:type="spellStart"/>
      <w:r w:rsidR="008248BB">
        <w:t>Translator</w:t>
      </w:r>
      <w:proofErr w:type="spellEnd"/>
      <w:r w:rsidR="008248BB">
        <w:t xml:space="preserve"> Toolkit</w:t>
      </w:r>
      <w:r w:rsidR="00BB08D6">
        <w:t>.</w:t>
      </w:r>
    </w:p>
    <w:p w14:paraId="05CB0ECE" w14:textId="37DC475A" w:rsidR="002F61E9" w:rsidRDefault="002F61E9">
      <w:r>
        <w:t xml:space="preserve">Die Liste der Stoppwörter konnten wir von </w:t>
      </w:r>
      <w:hyperlink r:id="rId11" w:history="1">
        <w:r w:rsidRPr="00ED0C5D">
          <w:rPr>
            <w:rStyle w:val="Hyperlink"/>
          </w:rPr>
          <w:t>http://members.unine.ch/jacques.savoy/clef/index.html</w:t>
        </w:r>
      </w:hyperlink>
      <w:r>
        <w:t xml:space="preserve"> entnehmen.</w:t>
      </w:r>
    </w:p>
    <w:p w14:paraId="736251E5" w14:textId="77777777" w:rsidR="00393986" w:rsidRDefault="00393986" w:rsidP="00CF54BC">
      <w:pPr>
        <w:pStyle w:val="berschrift3"/>
      </w:pPr>
      <w:r>
        <w:t>Interpretation der Resultate</w:t>
      </w:r>
    </w:p>
    <w:p w14:paraId="6F620489" w14:textId="6021A210" w:rsidR="002A0574" w:rsidRDefault="002A0574" w:rsidP="002A0574">
      <w:r>
        <w:t>Vergleicht man zwei Ranglisten der selben Sprache mit und ohne Stoppwörter und beobachtet dabei die 10 besten Erge</w:t>
      </w:r>
      <w:r w:rsidR="003E614F">
        <w:t>bnisse, stellt man fest dass 90% der Ergebnisse bei beiden Ranglisten unter den besten 10 erscheinen. Beobachtet man nun die besten 15 Ergebnisse, stellt man fest dass nur noch 86.6% der Ergebnisse bei beiden Ranglisten unter den besten 15 enthalten sind. Analysiert man nun die Ergebnisse Stichprobenartig, stellt man fest dass die Rangliste mit Stoppwörtern die bessere ist, als ohne Stoppwörter</w:t>
      </w:r>
      <w:r w:rsidR="005C360E">
        <w:t xml:space="preserve"> und einen höheren Score erzielt</w:t>
      </w:r>
      <w:r w:rsidR="003E614F">
        <w:t>.</w:t>
      </w:r>
    </w:p>
    <w:p w14:paraId="0841D1FE" w14:textId="0E8E5D18" w:rsidR="005C360E" w:rsidRPr="002A0574" w:rsidRDefault="00BD0ECD" w:rsidP="002A0574">
      <w:r>
        <w:t>Vergleicht man nun die Rangliste über alle Resultate mit den einzelnen Resultaten, stellt man fest, dass der Scor bei der Master Rangliste noch höher ist als bei den anderen.</w:t>
      </w:r>
    </w:p>
    <w:sectPr w:rsidR="005C360E" w:rsidRPr="002A0574">
      <w:headerReference w:type="default" r:id="rId12"/>
      <w:footerReference w:type="even" r:id="rId13"/>
      <w:footerReference w:type="default" r:id="rId14"/>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10D320" w14:textId="77777777" w:rsidR="00056FEE" w:rsidRDefault="00056FEE" w:rsidP="00D96A77">
      <w:pPr>
        <w:spacing w:after="0" w:line="240" w:lineRule="auto"/>
      </w:pPr>
      <w:r>
        <w:separator/>
      </w:r>
    </w:p>
  </w:endnote>
  <w:endnote w:type="continuationSeparator" w:id="0">
    <w:p w14:paraId="1380BD37" w14:textId="77777777" w:rsidR="00056FEE" w:rsidRDefault="00056FEE" w:rsidP="00D96A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dvP6975">
    <w:altName w:val="Cambria"/>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1B91EA" w14:textId="77777777" w:rsidR="00516DE2" w:rsidRDefault="00516DE2" w:rsidP="00AA5DE7">
    <w:pPr>
      <w:pStyle w:val="Fu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end"/>
    </w:r>
  </w:p>
  <w:p w14:paraId="1BB9AAA8" w14:textId="77777777" w:rsidR="00516DE2" w:rsidRDefault="00516DE2">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E8D8D" w14:textId="77777777" w:rsidR="00516DE2" w:rsidRDefault="00516DE2" w:rsidP="00AA5DE7">
    <w:pPr>
      <w:pStyle w:val="Fuzeile"/>
      <w:framePr w:wrap="around" w:vAnchor="text" w:hAnchor="margin" w:xAlign="center" w:y="1"/>
      <w:rPr>
        <w:rStyle w:val="Seitenzahl"/>
      </w:rPr>
    </w:pPr>
    <w:r>
      <w:rPr>
        <w:rStyle w:val="Seitenzahl"/>
      </w:rPr>
      <w:fldChar w:fldCharType="begin"/>
    </w:r>
    <w:r>
      <w:rPr>
        <w:rStyle w:val="Seitenzahl"/>
      </w:rPr>
      <w:instrText xml:space="preserve">PAGE  </w:instrText>
    </w:r>
    <w:r>
      <w:rPr>
        <w:rStyle w:val="Seitenzahl"/>
      </w:rPr>
      <w:fldChar w:fldCharType="separate"/>
    </w:r>
    <w:r w:rsidR="00C711FB">
      <w:rPr>
        <w:rStyle w:val="Seitenzahl"/>
        <w:noProof/>
      </w:rPr>
      <w:t>3</w:t>
    </w:r>
    <w:r>
      <w:rPr>
        <w:rStyle w:val="Seitenzahl"/>
      </w:rPr>
      <w:fldChar w:fldCharType="end"/>
    </w:r>
  </w:p>
  <w:p w14:paraId="4BA93184" w14:textId="77777777" w:rsidR="00516DE2" w:rsidRDefault="00516DE2">
    <w:pPr>
      <w:pStyle w:val="Fuzeile"/>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36D1AD" w14:textId="77777777" w:rsidR="00056FEE" w:rsidRDefault="00056FEE" w:rsidP="00D96A77">
      <w:pPr>
        <w:spacing w:after="0" w:line="240" w:lineRule="auto"/>
      </w:pPr>
      <w:r>
        <w:separator/>
      </w:r>
    </w:p>
  </w:footnote>
  <w:footnote w:type="continuationSeparator" w:id="0">
    <w:p w14:paraId="1D232B29" w14:textId="77777777" w:rsidR="00056FEE" w:rsidRDefault="00056FEE" w:rsidP="00D96A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1CF33D" w14:textId="77777777" w:rsidR="00516DE2" w:rsidRDefault="00516DE2">
    <w:pPr>
      <w:pStyle w:val="Kopfzeile"/>
    </w:pPr>
    <w:r>
      <w:t>IT10t</w:t>
    </w:r>
    <w:r>
      <w:tab/>
    </w:r>
    <w:r>
      <w:tab/>
      <w:t>Sandro Scalco, Nadri Mamut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3986"/>
    <w:rsid w:val="00010DE2"/>
    <w:rsid w:val="00056FEE"/>
    <w:rsid w:val="00064C04"/>
    <w:rsid w:val="000D5BFE"/>
    <w:rsid w:val="001B3E8A"/>
    <w:rsid w:val="001F0D43"/>
    <w:rsid w:val="001F2B7E"/>
    <w:rsid w:val="00247B05"/>
    <w:rsid w:val="0026602B"/>
    <w:rsid w:val="002A0574"/>
    <w:rsid w:val="002B1958"/>
    <w:rsid w:val="002D69B0"/>
    <w:rsid w:val="002F61E9"/>
    <w:rsid w:val="003527EB"/>
    <w:rsid w:val="00393986"/>
    <w:rsid w:val="003974F7"/>
    <w:rsid w:val="003E614F"/>
    <w:rsid w:val="003F36D8"/>
    <w:rsid w:val="004726C2"/>
    <w:rsid w:val="0048619D"/>
    <w:rsid w:val="004922BE"/>
    <w:rsid w:val="004D697B"/>
    <w:rsid w:val="00516DE2"/>
    <w:rsid w:val="005A26B3"/>
    <w:rsid w:val="005C360E"/>
    <w:rsid w:val="005F37B7"/>
    <w:rsid w:val="00764DDF"/>
    <w:rsid w:val="007741A8"/>
    <w:rsid w:val="00817AAC"/>
    <w:rsid w:val="008248BB"/>
    <w:rsid w:val="00837252"/>
    <w:rsid w:val="00884D44"/>
    <w:rsid w:val="008F4B4A"/>
    <w:rsid w:val="00953957"/>
    <w:rsid w:val="009A5EBF"/>
    <w:rsid w:val="009C186C"/>
    <w:rsid w:val="009E1561"/>
    <w:rsid w:val="00A01608"/>
    <w:rsid w:val="00A73B35"/>
    <w:rsid w:val="00AA5DE7"/>
    <w:rsid w:val="00AB0172"/>
    <w:rsid w:val="00B34749"/>
    <w:rsid w:val="00B6491B"/>
    <w:rsid w:val="00B74285"/>
    <w:rsid w:val="00BB08D6"/>
    <w:rsid w:val="00BD0ECD"/>
    <w:rsid w:val="00BD6B24"/>
    <w:rsid w:val="00C3252E"/>
    <w:rsid w:val="00C366FE"/>
    <w:rsid w:val="00C711FB"/>
    <w:rsid w:val="00C72BDD"/>
    <w:rsid w:val="00CC149B"/>
    <w:rsid w:val="00CD6FD3"/>
    <w:rsid w:val="00CF54BC"/>
    <w:rsid w:val="00D462B5"/>
    <w:rsid w:val="00D72769"/>
    <w:rsid w:val="00D96A77"/>
    <w:rsid w:val="00DA7856"/>
    <w:rsid w:val="00E639B0"/>
    <w:rsid w:val="00F30EB6"/>
    <w:rsid w:val="00F367BD"/>
    <w:rsid w:val="00F406F5"/>
    <w:rsid w:val="00F50FF4"/>
    <w:rsid w:val="00F74003"/>
    <w:rsid w:val="00F83CC4"/>
    <w:rsid w:val="00FA45F3"/>
    <w:rsid w:val="00FB6982"/>
    <w:rsid w:val="00FC137A"/>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0DA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CC149B"/>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berschrift2">
    <w:name w:val="heading 2"/>
    <w:basedOn w:val="Standard"/>
    <w:next w:val="Standard"/>
    <w:link w:val="berschrift2Zchn"/>
    <w:uiPriority w:val="9"/>
    <w:unhideWhenUsed/>
    <w:qFormat/>
    <w:rsid w:val="00CC14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A5EB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39398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93986"/>
    <w:rPr>
      <w:rFonts w:ascii="Tahoma" w:hAnsi="Tahoma" w:cs="Tahoma"/>
      <w:sz w:val="16"/>
      <w:szCs w:val="16"/>
    </w:rPr>
  </w:style>
  <w:style w:type="character" w:styleId="Hyperlink">
    <w:name w:val="Hyperlink"/>
    <w:basedOn w:val="Absatz-Standardschriftart"/>
    <w:uiPriority w:val="99"/>
    <w:unhideWhenUsed/>
    <w:rsid w:val="00C72BDD"/>
    <w:rPr>
      <w:color w:val="0000FF"/>
      <w:u w:val="single"/>
    </w:rPr>
  </w:style>
  <w:style w:type="paragraph" w:styleId="Kopfzeile">
    <w:name w:val="header"/>
    <w:basedOn w:val="Standard"/>
    <w:link w:val="KopfzeileZchn"/>
    <w:uiPriority w:val="99"/>
    <w:unhideWhenUsed/>
    <w:rsid w:val="00D96A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6A77"/>
  </w:style>
  <w:style w:type="paragraph" w:styleId="Fuzeile">
    <w:name w:val="footer"/>
    <w:basedOn w:val="Standard"/>
    <w:link w:val="FuzeileZchn"/>
    <w:uiPriority w:val="99"/>
    <w:unhideWhenUsed/>
    <w:rsid w:val="00D96A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6A77"/>
  </w:style>
  <w:style w:type="character" w:styleId="Seitenzahl">
    <w:name w:val="page number"/>
    <w:basedOn w:val="Absatz-Standardschriftart"/>
    <w:uiPriority w:val="99"/>
    <w:semiHidden/>
    <w:unhideWhenUsed/>
    <w:rsid w:val="00D96A77"/>
  </w:style>
  <w:style w:type="character" w:customStyle="1" w:styleId="berschrift1Zchn">
    <w:name w:val="Überschrift 1 Zchn"/>
    <w:basedOn w:val="Absatz-Standardschriftart"/>
    <w:link w:val="berschrift1"/>
    <w:uiPriority w:val="9"/>
    <w:rsid w:val="00CC149B"/>
    <w:rPr>
      <w:rFonts w:asciiTheme="majorHAnsi" w:eastAsiaTheme="majorEastAsia" w:hAnsiTheme="majorHAnsi" w:cstheme="majorBidi"/>
      <w:b/>
      <w:bCs/>
      <w:color w:val="345A8A" w:themeColor="accent1" w:themeShade="B5"/>
      <w:sz w:val="32"/>
      <w:szCs w:val="32"/>
    </w:rPr>
  </w:style>
  <w:style w:type="character" w:customStyle="1" w:styleId="berschrift2Zchn">
    <w:name w:val="Überschrift 2 Zchn"/>
    <w:basedOn w:val="Absatz-Standardschriftart"/>
    <w:link w:val="berschrift2"/>
    <w:uiPriority w:val="9"/>
    <w:rsid w:val="00CC149B"/>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9A5EBF"/>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BB08D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CC149B"/>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berschrift2">
    <w:name w:val="heading 2"/>
    <w:basedOn w:val="Standard"/>
    <w:next w:val="Standard"/>
    <w:link w:val="berschrift2Zchn"/>
    <w:uiPriority w:val="9"/>
    <w:unhideWhenUsed/>
    <w:qFormat/>
    <w:rsid w:val="00CC149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9A5EBF"/>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393986"/>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93986"/>
    <w:rPr>
      <w:rFonts w:ascii="Tahoma" w:hAnsi="Tahoma" w:cs="Tahoma"/>
      <w:sz w:val="16"/>
      <w:szCs w:val="16"/>
    </w:rPr>
  </w:style>
  <w:style w:type="character" w:styleId="Hyperlink">
    <w:name w:val="Hyperlink"/>
    <w:basedOn w:val="Absatz-Standardschriftart"/>
    <w:uiPriority w:val="99"/>
    <w:unhideWhenUsed/>
    <w:rsid w:val="00C72BDD"/>
    <w:rPr>
      <w:color w:val="0000FF"/>
      <w:u w:val="single"/>
    </w:rPr>
  </w:style>
  <w:style w:type="paragraph" w:styleId="Kopfzeile">
    <w:name w:val="header"/>
    <w:basedOn w:val="Standard"/>
    <w:link w:val="KopfzeileZchn"/>
    <w:uiPriority w:val="99"/>
    <w:unhideWhenUsed/>
    <w:rsid w:val="00D96A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96A77"/>
  </w:style>
  <w:style w:type="paragraph" w:styleId="Fuzeile">
    <w:name w:val="footer"/>
    <w:basedOn w:val="Standard"/>
    <w:link w:val="FuzeileZchn"/>
    <w:uiPriority w:val="99"/>
    <w:unhideWhenUsed/>
    <w:rsid w:val="00D96A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96A77"/>
  </w:style>
  <w:style w:type="character" w:styleId="Seitenzahl">
    <w:name w:val="page number"/>
    <w:basedOn w:val="Absatz-Standardschriftart"/>
    <w:uiPriority w:val="99"/>
    <w:semiHidden/>
    <w:unhideWhenUsed/>
    <w:rsid w:val="00D96A77"/>
  </w:style>
  <w:style w:type="character" w:customStyle="1" w:styleId="berschrift1Zchn">
    <w:name w:val="Überschrift 1 Zchn"/>
    <w:basedOn w:val="Absatz-Standardschriftart"/>
    <w:link w:val="berschrift1"/>
    <w:uiPriority w:val="9"/>
    <w:rsid w:val="00CC149B"/>
    <w:rPr>
      <w:rFonts w:asciiTheme="majorHAnsi" w:eastAsiaTheme="majorEastAsia" w:hAnsiTheme="majorHAnsi" w:cstheme="majorBidi"/>
      <w:b/>
      <w:bCs/>
      <w:color w:val="345A8A" w:themeColor="accent1" w:themeShade="B5"/>
      <w:sz w:val="32"/>
      <w:szCs w:val="32"/>
    </w:rPr>
  </w:style>
  <w:style w:type="character" w:customStyle="1" w:styleId="berschrift2Zchn">
    <w:name w:val="Überschrift 2 Zchn"/>
    <w:basedOn w:val="Absatz-Standardschriftart"/>
    <w:link w:val="berschrift2"/>
    <w:uiPriority w:val="9"/>
    <w:rsid w:val="00CC149B"/>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9A5EBF"/>
    <w:rPr>
      <w:rFonts w:asciiTheme="majorHAnsi" w:eastAsiaTheme="majorEastAsia" w:hAnsiTheme="majorHAnsi" w:cstheme="majorBidi"/>
      <w:b/>
      <w:bCs/>
      <w:color w:val="4F81BD" w:themeColor="accent1"/>
    </w:rPr>
  </w:style>
  <w:style w:type="character" w:styleId="BesuchterHyperlink">
    <w:name w:val="FollowedHyperlink"/>
    <w:basedOn w:val="Absatz-Standardschriftart"/>
    <w:uiPriority w:val="99"/>
    <w:semiHidden/>
    <w:unhideWhenUsed/>
    <w:rsid w:val="00BB08D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members.unine.ch/jacques.savoy/clef/index.html"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51</Words>
  <Characters>4102</Characters>
  <Application>Microsoft Office Word</Application>
  <DocSecurity>0</DocSecurity>
  <Lines>34</Lines>
  <Paragraphs>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dro</dc:creator>
  <cp:lastModifiedBy>sandro</cp:lastModifiedBy>
  <cp:revision>61</cp:revision>
  <cp:lastPrinted>2013-05-10T15:46:00Z</cp:lastPrinted>
  <dcterms:created xsi:type="dcterms:W3CDTF">2013-05-05T14:58:00Z</dcterms:created>
  <dcterms:modified xsi:type="dcterms:W3CDTF">2013-05-10T15:49:00Z</dcterms:modified>
</cp:coreProperties>
</file>